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FFC994C" w14:textId="77777777" w:rsidR="001C1212" w:rsidRPr="00953E5C" w:rsidRDefault="001C1212" w:rsidP="001C1212">
      <w:pPr>
        <w:ind w:left="51" w:right="5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Міністерство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освіти</w:t>
      </w:r>
      <w:r w:rsidRPr="00953E5C">
        <w:rPr>
          <w:spacing w:val="-5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науки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</w:p>
    <w:p w14:paraId="7891E2DB" w14:textId="77777777" w:rsidR="001C1212" w:rsidRPr="00953E5C" w:rsidRDefault="001C1212" w:rsidP="001C1212">
      <w:pPr>
        <w:ind w:left="51" w:right="64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Національ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технічн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ніверситет</w:t>
      </w:r>
      <w:r w:rsidRPr="00953E5C">
        <w:rPr>
          <w:spacing w:val="-9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України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«Київський</w:t>
      </w:r>
      <w:r w:rsidRPr="00953E5C">
        <w:rPr>
          <w:spacing w:val="-6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олітехнічний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ститут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мені</w:t>
      </w:r>
      <w:r w:rsidRPr="00953E5C">
        <w:rPr>
          <w:spacing w:val="1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горя</w:t>
      </w:r>
      <w:r w:rsidRPr="00953E5C">
        <w:rPr>
          <w:spacing w:val="-3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Сікорського»</w:t>
      </w:r>
    </w:p>
    <w:p w14:paraId="0FB8DB21" w14:textId="77777777" w:rsidR="001C1212" w:rsidRPr="00953E5C" w:rsidRDefault="001C1212" w:rsidP="001C1212">
      <w:pPr>
        <w:spacing w:line="482" w:lineRule="auto"/>
        <w:ind w:left="1693" w:right="1702"/>
        <w:jc w:val="center"/>
        <w:rPr>
          <w:sz w:val="28"/>
          <w:lang w:val="uk-UA"/>
        </w:rPr>
      </w:pPr>
      <w:r w:rsidRPr="00953E5C">
        <w:rPr>
          <w:sz w:val="28"/>
          <w:lang w:val="uk-UA"/>
        </w:rPr>
        <w:t>Факультет інформатики та обчислювальної техніки</w:t>
      </w:r>
      <w:r w:rsidRPr="00953E5C">
        <w:rPr>
          <w:spacing w:val="-67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Кафедр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інформатики та</w:t>
      </w:r>
      <w:r w:rsidRPr="00953E5C">
        <w:rPr>
          <w:spacing w:val="-2"/>
          <w:sz w:val="28"/>
          <w:lang w:val="uk-UA"/>
        </w:rPr>
        <w:t xml:space="preserve"> </w:t>
      </w:r>
      <w:r w:rsidRPr="00953E5C">
        <w:rPr>
          <w:sz w:val="28"/>
          <w:lang w:val="uk-UA"/>
        </w:rPr>
        <w:t>програмної інженерії</w:t>
      </w:r>
    </w:p>
    <w:p w14:paraId="41BB464C" w14:textId="77777777" w:rsidR="001C1212" w:rsidRPr="00953E5C" w:rsidRDefault="001C1212" w:rsidP="001C1212">
      <w:pPr>
        <w:pStyle w:val="a3"/>
        <w:rPr>
          <w:sz w:val="30"/>
          <w:lang w:val="uk-UA"/>
        </w:rPr>
      </w:pPr>
    </w:p>
    <w:p w14:paraId="4884AC1F" w14:textId="77777777" w:rsidR="001C1212" w:rsidRPr="00953E5C" w:rsidRDefault="001C1212" w:rsidP="001C1212">
      <w:pPr>
        <w:pStyle w:val="a3"/>
        <w:spacing w:before="4"/>
        <w:rPr>
          <w:sz w:val="37"/>
          <w:lang w:val="uk-UA"/>
        </w:rPr>
      </w:pPr>
    </w:p>
    <w:p w14:paraId="24CC0B4A" w14:textId="77777777" w:rsidR="001C1212" w:rsidRPr="00953E5C" w:rsidRDefault="001C1212" w:rsidP="001C1212">
      <w:pPr>
        <w:pStyle w:val="a3"/>
        <w:ind w:left="51" w:right="57"/>
        <w:jc w:val="center"/>
        <w:rPr>
          <w:lang w:val="uk-UA"/>
        </w:rPr>
      </w:pPr>
      <w:r w:rsidRPr="00953E5C">
        <w:rPr>
          <w:lang w:val="uk-UA"/>
        </w:rPr>
        <w:t>Звіт</w:t>
      </w:r>
    </w:p>
    <w:p w14:paraId="42D9CA2F" w14:textId="77777777" w:rsidR="001C1212" w:rsidRPr="00953E5C" w:rsidRDefault="001C1212" w:rsidP="001C1212">
      <w:pPr>
        <w:pStyle w:val="a3"/>
        <w:rPr>
          <w:lang w:val="uk-UA"/>
        </w:rPr>
      </w:pPr>
    </w:p>
    <w:p w14:paraId="382E3EAC" w14:textId="22647EDB" w:rsidR="001C1212" w:rsidRPr="003B0369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з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лабораторної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роботи</w:t>
      </w:r>
      <w:r w:rsidRPr="00953E5C">
        <w:rPr>
          <w:spacing w:val="56"/>
          <w:lang w:val="uk-UA"/>
        </w:rPr>
        <w:t xml:space="preserve"> </w:t>
      </w:r>
      <w:r w:rsidRPr="00953E5C">
        <w:rPr>
          <w:lang w:val="uk-UA"/>
        </w:rPr>
        <w:t>№</w:t>
      </w:r>
      <w:r w:rsidRPr="00953E5C">
        <w:rPr>
          <w:spacing w:val="-2"/>
          <w:lang w:val="uk-UA"/>
        </w:rPr>
        <w:t xml:space="preserve"> </w:t>
      </w:r>
      <w:r w:rsidR="00020265">
        <w:rPr>
          <w:lang w:val="uk-UA"/>
        </w:rPr>
        <w:t>8</w:t>
      </w:r>
      <w:r w:rsidRPr="00953E5C">
        <w:rPr>
          <w:lang w:val="uk-UA"/>
        </w:rPr>
        <w:t xml:space="preserve"> з</w:t>
      </w:r>
      <w:r w:rsidRPr="00953E5C">
        <w:rPr>
          <w:spacing w:val="1"/>
          <w:lang w:val="uk-UA"/>
        </w:rPr>
        <w:t xml:space="preserve"> </w:t>
      </w:r>
      <w:r w:rsidRPr="00953E5C">
        <w:rPr>
          <w:lang w:val="uk-UA"/>
        </w:rPr>
        <w:t>дисципліни</w:t>
      </w:r>
    </w:p>
    <w:p w14:paraId="61271EE7" w14:textId="77777777" w:rsidR="001C1212" w:rsidRPr="00953E5C" w:rsidRDefault="001C1212" w:rsidP="001C1212">
      <w:pPr>
        <w:pStyle w:val="a3"/>
        <w:spacing w:before="1"/>
        <w:ind w:left="51" w:right="54"/>
        <w:jc w:val="center"/>
        <w:rPr>
          <w:lang w:val="uk-UA"/>
        </w:rPr>
      </w:pPr>
      <w:r w:rsidRPr="00953E5C">
        <w:rPr>
          <w:lang w:val="uk-UA"/>
        </w:rPr>
        <w:t>«Алгоритм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та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структури</w:t>
      </w:r>
      <w:r w:rsidRPr="00953E5C">
        <w:rPr>
          <w:spacing w:val="-1"/>
          <w:lang w:val="uk-UA"/>
        </w:rPr>
        <w:t xml:space="preserve"> </w:t>
      </w:r>
      <w:r w:rsidRPr="00953E5C">
        <w:rPr>
          <w:lang w:val="uk-UA"/>
        </w:rPr>
        <w:t>даних-1.</w:t>
      </w:r>
    </w:p>
    <w:p w14:paraId="34D97CA1" w14:textId="77777777" w:rsidR="001C1212" w:rsidRPr="00953E5C" w:rsidRDefault="001C1212" w:rsidP="001C1212">
      <w:pPr>
        <w:pStyle w:val="a3"/>
        <w:ind w:left="51" w:right="54"/>
        <w:jc w:val="center"/>
        <w:rPr>
          <w:lang w:val="uk-UA"/>
        </w:rPr>
      </w:pPr>
      <w:r w:rsidRPr="00953E5C">
        <w:rPr>
          <w:lang w:val="uk-UA"/>
        </w:rPr>
        <w:t>Основи</w:t>
      </w:r>
      <w:r w:rsidRPr="00953E5C">
        <w:rPr>
          <w:spacing w:val="-3"/>
          <w:lang w:val="uk-UA"/>
        </w:rPr>
        <w:t xml:space="preserve"> </w:t>
      </w:r>
      <w:r w:rsidRPr="00953E5C">
        <w:rPr>
          <w:lang w:val="uk-UA"/>
        </w:rPr>
        <w:t>алгоритмізації»</w:t>
      </w:r>
    </w:p>
    <w:p w14:paraId="168EF7DE" w14:textId="77777777" w:rsidR="001C1212" w:rsidRPr="00953E5C" w:rsidRDefault="001C1212" w:rsidP="001C1212">
      <w:pPr>
        <w:pStyle w:val="a3"/>
        <w:spacing w:before="11"/>
        <w:rPr>
          <w:sz w:val="23"/>
          <w:lang w:val="uk-UA"/>
        </w:rPr>
      </w:pPr>
    </w:p>
    <w:p w14:paraId="05C7CF27" w14:textId="7A4902C4" w:rsidR="001C1212" w:rsidRDefault="001C1212" w:rsidP="001C1212">
      <w:pPr>
        <w:pStyle w:val="a3"/>
        <w:tabs>
          <w:tab w:val="left" w:pos="4371"/>
        </w:tabs>
        <w:spacing w:line="480" w:lineRule="auto"/>
        <w:ind w:left="2922" w:right="2926" w:hanging="228"/>
        <w:jc w:val="center"/>
        <w:rPr>
          <w:spacing w:val="-57"/>
          <w:lang w:val="uk-UA"/>
        </w:rPr>
      </w:pPr>
      <w:r w:rsidRPr="00953E5C">
        <w:rPr>
          <w:lang w:val="uk-UA"/>
        </w:rPr>
        <w:t>«</w:t>
      </w:r>
      <w:r w:rsidR="00020265" w:rsidRPr="00020265">
        <w:rPr>
          <w:lang w:val="uk-UA"/>
        </w:rPr>
        <w:t>Дослідження алгоритмів пошуку та сортування</w:t>
      </w:r>
      <w:r w:rsidRPr="00953E5C">
        <w:rPr>
          <w:lang w:val="uk-UA"/>
        </w:rPr>
        <w:t>»</w:t>
      </w:r>
      <w:r w:rsidRPr="00953E5C">
        <w:rPr>
          <w:spacing w:val="-57"/>
          <w:lang w:val="uk-UA"/>
        </w:rPr>
        <w:t xml:space="preserve"> </w:t>
      </w:r>
    </w:p>
    <w:p w14:paraId="5D62B3ED" w14:textId="77777777" w:rsidR="001C1212" w:rsidRPr="00953E5C" w:rsidRDefault="001C1212" w:rsidP="001C1212">
      <w:pPr>
        <w:pStyle w:val="a3"/>
        <w:tabs>
          <w:tab w:val="left" w:pos="4371"/>
        </w:tabs>
        <w:spacing w:line="480" w:lineRule="auto"/>
        <w:ind w:left="2922" w:right="2926"/>
        <w:jc w:val="center"/>
        <w:rPr>
          <w:lang w:val="uk-UA"/>
        </w:rPr>
      </w:pPr>
      <w:r w:rsidRPr="00953E5C">
        <w:rPr>
          <w:lang w:val="uk-UA"/>
        </w:rPr>
        <w:t>Варіант</w:t>
      </w:r>
      <w:r w:rsidRPr="00953E5C">
        <w:rPr>
          <w:u w:val="single"/>
          <w:lang w:val="uk-UA"/>
        </w:rPr>
        <w:t xml:space="preserve">    5</w:t>
      </w:r>
      <w:r w:rsidRPr="00953E5C">
        <w:rPr>
          <w:u w:val="single"/>
          <w:lang w:val="uk-UA"/>
        </w:rPr>
        <w:tab/>
      </w:r>
    </w:p>
    <w:p w14:paraId="2E9D841C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6BE1E70F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46A0FD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03EE08B8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DD12002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3AC5CA2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50E97424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27195C7A" w14:textId="77777777" w:rsidR="001C1212" w:rsidRPr="00953E5C" w:rsidRDefault="001C1212" w:rsidP="001C1212">
      <w:pPr>
        <w:pStyle w:val="a3"/>
        <w:rPr>
          <w:sz w:val="20"/>
          <w:lang w:val="uk-UA"/>
        </w:rPr>
      </w:pPr>
    </w:p>
    <w:p w14:paraId="12FD6E2B" w14:textId="77777777" w:rsidR="001C1212" w:rsidRPr="00953E5C" w:rsidRDefault="001C1212" w:rsidP="001C1212">
      <w:pPr>
        <w:pStyle w:val="a3"/>
        <w:spacing w:before="3"/>
        <w:rPr>
          <w:lang w:val="uk-UA"/>
        </w:rPr>
      </w:pPr>
    </w:p>
    <w:p w14:paraId="1F7823CA" w14:textId="77777777" w:rsidR="001C1212" w:rsidRPr="00953E5C" w:rsidRDefault="001C1212" w:rsidP="001C1212">
      <w:pPr>
        <w:pStyle w:val="a3"/>
        <w:tabs>
          <w:tab w:val="left" w:pos="2307"/>
          <w:tab w:val="left" w:pos="6683"/>
        </w:tabs>
        <w:spacing w:before="90" w:line="268" w:lineRule="exact"/>
        <w:ind w:left="102"/>
        <w:rPr>
          <w:lang w:val="uk-UA"/>
        </w:rPr>
      </w:pPr>
      <w:r w:rsidRPr="00953E5C">
        <w:rPr>
          <w:lang w:val="uk-UA"/>
        </w:rPr>
        <w:t>Виконав</w:t>
      </w:r>
      <w:r w:rsidRPr="00953E5C">
        <w:rPr>
          <w:spacing w:val="55"/>
          <w:lang w:val="uk-UA"/>
        </w:rPr>
        <w:t xml:space="preserve"> </w:t>
      </w:r>
      <w:r w:rsidRPr="00953E5C">
        <w:rPr>
          <w:lang w:val="uk-UA"/>
        </w:rPr>
        <w:t>студент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ІП-14 Гайдучек Максим Андрійович</w:t>
      </w:r>
      <w:r w:rsidRPr="00953E5C">
        <w:rPr>
          <w:u w:val="single"/>
          <w:lang w:val="uk-UA"/>
        </w:rPr>
        <w:tab/>
      </w:r>
    </w:p>
    <w:p w14:paraId="5F01D0C0" w14:textId="77777777" w:rsidR="001C1212" w:rsidRPr="00953E5C" w:rsidRDefault="001C1212" w:rsidP="001C1212">
      <w:pPr>
        <w:spacing w:line="176" w:lineRule="exact"/>
        <w:ind w:left="3316"/>
        <w:rPr>
          <w:sz w:val="16"/>
          <w:lang w:val="uk-UA"/>
        </w:rPr>
      </w:pPr>
      <w:r w:rsidRPr="00953E5C">
        <w:rPr>
          <w:sz w:val="16"/>
          <w:lang w:val="uk-UA"/>
        </w:rPr>
        <w:t>(шифр,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1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63B243D1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8E0A29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CCB13E9" w14:textId="77777777" w:rsidR="001C1212" w:rsidRPr="00953E5C" w:rsidRDefault="001C1212" w:rsidP="001C1212">
      <w:pPr>
        <w:pStyle w:val="a3"/>
        <w:spacing w:before="5"/>
        <w:rPr>
          <w:sz w:val="21"/>
          <w:lang w:val="uk-UA"/>
        </w:rPr>
      </w:pPr>
    </w:p>
    <w:p w14:paraId="45C7B84C" w14:textId="77777777" w:rsidR="001C1212" w:rsidRPr="00953E5C" w:rsidRDefault="001C1212" w:rsidP="001C1212">
      <w:pPr>
        <w:pStyle w:val="a3"/>
        <w:tabs>
          <w:tab w:val="left" w:pos="2226"/>
          <w:tab w:val="left" w:pos="6601"/>
        </w:tabs>
        <w:spacing w:line="268" w:lineRule="exact"/>
        <w:ind w:left="102"/>
        <w:rPr>
          <w:lang w:val="uk-UA"/>
        </w:rPr>
      </w:pPr>
      <w:r w:rsidRPr="00953E5C">
        <w:rPr>
          <w:lang w:val="uk-UA"/>
        </w:rPr>
        <w:t>Перевірив</w:t>
      </w:r>
      <w:r w:rsidRPr="00953E5C">
        <w:rPr>
          <w:lang w:val="uk-UA"/>
        </w:rPr>
        <w:tab/>
      </w:r>
      <w:r w:rsidRPr="00953E5C">
        <w:rPr>
          <w:u w:val="single"/>
          <w:lang w:val="uk-UA"/>
        </w:rPr>
        <w:t xml:space="preserve"> </w:t>
      </w:r>
      <w:r w:rsidRPr="00814D45">
        <w:rPr>
          <w:u w:val="single"/>
          <w:lang w:val="uk-UA"/>
        </w:rPr>
        <w:t>Мартинова Оксана Петрівна</w:t>
      </w:r>
      <w:r w:rsidRPr="00953E5C">
        <w:rPr>
          <w:u w:val="single"/>
          <w:lang w:val="uk-UA"/>
        </w:rPr>
        <w:tab/>
      </w:r>
    </w:p>
    <w:p w14:paraId="19F60FC2" w14:textId="77777777" w:rsidR="001C1212" w:rsidRPr="00953E5C" w:rsidRDefault="001C1212" w:rsidP="001C1212">
      <w:pPr>
        <w:spacing w:line="176" w:lineRule="exact"/>
        <w:ind w:left="3337"/>
        <w:rPr>
          <w:sz w:val="16"/>
          <w:lang w:val="uk-UA"/>
        </w:rPr>
      </w:pPr>
      <w:r w:rsidRPr="00953E5C">
        <w:rPr>
          <w:sz w:val="16"/>
          <w:lang w:val="uk-UA"/>
        </w:rPr>
        <w:t>(</w:t>
      </w:r>
      <w:r w:rsidRPr="00953E5C">
        <w:rPr>
          <w:spacing w:val="-5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різвище,</w:t>
      </w:r>
      <w:r w:rsidRPr="00953E5C">
        <w:rPr>
          <w:spacing w:val="-4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ім'я,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по</w:t>
      </w:r>
      <w:r w:rsidRPr="00953E5C">
        <w:rPr>
          <w:spacing w:val="-3"/>
          <w:sz w:val="16"/>
          <w:lang w:val="uk-UA"/>
        </w:rPr>
        <w:t xml:space="preserve"> </w:t>
      </w:r>
      <w:r w:rsidRPr="00953E5C">
        <w:rPr>
          <w:sz w:val="16"/>
          <w:lang w:val="uk-UA"/>
        </w:rPr>
        <w:t>батькові)</w:t>
      </w:r>
    </w:p>
    <w:p w14:paraId="0FC73848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8C6DB7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FDEAF70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CFD268B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BC6794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4DE84BC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79716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0A4E111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FF361B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6F7D389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C7B21E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2AD1AEA2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49254A6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36A42B2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531974C7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12A1D3CE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654753AF" w14:textId="77777777" w:rsidR="001C1212" w:rsidRPr="00953E5C" w:rsidRDefault="001C1212" w:rsidP="001C1212">
      <w:pPr>
        <w:pStyle w:val="a3"/>
        <w:rPr>
          <w:sz w:val="18"/>
          <w:lang w:val="uk-UA"/>
        </w:rPr>
      </w:pPr>
    </w:p>
    <w:p w14:paraId="7C625635" w14:textId="77777777" w:rsidR="001C1212" w:rsidRPr="00953E5C" w:rsidRDefault="001C1212" w:rsidP="001C1212">
      <w:pPr>
        <w:pStyle w:val="a3"/>
        <w:spacing w:before="3"/>
        <w:rPr>
          <w:sz w:val="15"/>
          <w:lang w:val="uk-UA"/>
        </w:rPr>
      </w:pPr>
    </w:p>
    <w:p w14:paraId="63923633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u w:val="single"/>
          <w:lang w:val="uk-UA"/>
        </w:rPr>
      </w:pPr>
      <w:r w:rsidRPr="00953E5C">
        <w:rPr>
          <w:lang w:val="uk-UA"/>
        </w:rPr>
        <w:t>Київ 202</w:t>
      </w:r>
      <w:r w:rsidRPr="00953E5C">
        <w:rPr>
          <w:u w:val="single"/>
          <w:lang w:val="uk-UA"/>
        </w:rPr>
        <w:t xml:space="preserve"> 1</w:t>
      </w:r>
      <w:r w:rsidRPr="00953E5C">
        <w:rPr>
          <w:u w:val="single"/>
          <w:lang w:val="uk-UA"/>
        </w:rPr>
        <w:tab/>
      </w:r>
    </w:p>
    <w:p w14:paraId="7B36219C" w14:textId="77777777" w:rsidR="001C1212" w:rsidRPr="00953E5C" w:rsidRDefault="001C1212" w:rsidP="001C1212">
      <w:pPr>
        <w:pStyle w:val="a3"/>
        <w:tabs>
          <w:tab w:val="left" w:pos="1237"/>
        </w:tabs>
        <w:ind w:left="51"/>
        <w:jc w:val="center"/>
        <w:rPr>
          <w:lang w:val="uk-UA"/>
        </w:rPr>
      </w:pPr>
    </w:p>
    <w:p w14:paraId="66B44AC4" w14:textId="77777777" w:rsidR="001C1212" w:rsidRPr="00953E5C" w:rsidRDefault="001C1212" w:rsidP="001C1212">
      <w:pPr>
        <w:rPr>
          <w:sz w:val="24"/>
          <w:szCs w:val="24"/>
          <w:lang w:val="uk-UA"/>
        </w:rPr>
      </w:pPr>
      <w:r w:rsidRPr="00953E5C">
        <w:rPr>
          <w:lang w:val="uk-UA"/>
        </w:rPr>
        <w:br w:type="page"/>
      </w:r>
    </w:p>
    <w:p w14:paraId="2DA52D07" w14:textId="1F2252B9" w:rsidR="001C1212" w:rsidRPr="001C1212" w:rsidRDefault="001C1212" w:rsidP="001C1212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953E5C">
        <w:rPr>
          <w:b/>
          <w:bCs/>
          <w:sz w:val="28"/>
          <w:szCs w:val="28"/>
          <w:lang w:val="uk-UA"/>
        </w:rPr>
        <w:lastRenderedPageBreak/>
        <w:t>Лабораторна робота №</w:t>
      </w:r>
      <w:r>
        <w:rPr>
          <w:b/>
          <w:bCs/>
          <w:sz w:val="28"/>
          <w:szCs w:val="28"/>
          <w:lang w:val="uk-UA"/>
        </w:rPr>
        <w:t>8</w:t>
      </w:r>
    </w:p>
    <w:p w14:paraId="6B36FDDF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68341A73" w14:textId="6A991B15" w:rsidR="00A6322F" w:rsidRPr="00304503" w:rsidRDefault="004F7367" w:rsidP="00880E2F">
      <w:pPr>
        <w:pStyle w:val="a3"/>
        <w:tabs>
          <w:tab w:val="left" w:pos="1237"/>
        </w:tabs>
        <w:jc w:val="both"/>
        <w:rPr>
          <w:sz w:val="28"/>
          <w:szCs w:val="28"/>
        </w:rPr>
      </w:pPr>
      <w:r w:rsidRPr="00304503">
        <w:rPr>
          <w:b/>
          <w:bCs/>
          <w:sz w:val="28"/>
          <w:szCs w:val="28"/>
          <w:lang w:val="uk-UA"/>
        </w:rPr>
        <w:t>Тема роботи:</w:t>
      </w:r>
      <w:r w:rsidR="001A6509" w:rsidRPr="00304503">
        <w:rPr>
          <w:sz w:val="28"/>
          <w:szCs w:val="28"/>
          <w:lang w:val="uk-UA"/>
        </w:rPr>
        <w:t xml:space="preserve"> </w:t>
      </w:r>
      <w:r w:rsidR="001D1A12" w:rsidRPr="00304503">
        <w:rPr>
          <w:sz w:val="28"/>
          <w:szCs w:val="28"/>
          <w:lang w:val="uk-UA"/>
        </w:rPr>
        <w:t>Дослідження алгоритмів пошуку та сортування</w:t>
      </w:r>
      <w:r w:rsidR="003B0369" w:rsidRPr="00304503">
        <w:rPr>
          <w:sz w:val="28"/>
          <w:szCs w:val="28"/>
        </w:rPr>
        <w:t>.</w:t>
      </w:r>
    </w:p>
    <w:p w14:paraId="6D11C19D" w14:textId="77777777" w:rsidR="00A6322F" w:rsidRPr="00304503" w:rsidRDefault="00A6322F" w:rsidP="00055E28">
      <w:pPr>
        <w:pStyle w:val="a3"/>
        <w:tabs>
          <w:tab w:val="left" w:pos="1237"/>
        </w:tabs>
        <w:jc w:val="both"/>
        <w:rPr>
          <w:sz w:val="28"/>
          <w:szCs w:val="28"/>
        </w:rPr>
      </w:pPr>
    </w:p>
    <w:p w14:paraId="73F0C26E" w14:textId="77777777" w:rsidR="001B2B11" w:rsidRPr="00304503" w:rsidRDefault="004F7367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ета роботи:</w:t>
      </w:r>
      <w:r w:rsidR="00FC514B" w:rsidRPr="00304503">
        <w:rPr>
          <w:sz w:val="28"/>
          <w:szCs w:val="28"/>
          <w:lang w:val="uk-UA"/>
        </w:rPr>
        <w:t xml:space="preserve"> </w:t>
      </w:r>
      <w:r w:rsidR="00ED184F" w:rsidRPr="00304503">
        <w:rPr>
          <w:sz w:val="28"/>
          <w:szCs w:val="28"/>
          <w:lang w:val="uk-UA"/>
        </w:rPr>
        <w:t xml:space="preserve">Дослідити </w:t>
      </w:r>
      <w:r w:rsidR="001B2B11" w:rsidRPr="00304503">
        <w:rPr>
          <w:sz w:val="28"/>
          <w:szCs w:val="28"/>
          <w:lang w:val="uk-UA"/>
        </w:rPr>
        <w:t>алгоритми пошуку та сортування, набути практичних</w:t>
      </w:r>
    </w:p>
    <w:p w14:paraId="765FF76F" w14:textId="77777777" w:rsidR="001B2B11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</w:p>
    <w:p w14:paraId="4786C010" w14:textId="5AA458BB" w:rsidR="00880E2F" w:rsidRPr="00304503" w:rsidRDefault="001B2B11" w:rsidP="001B2B11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специфікацій</w:t>
      </w:r>
      <w:r w:rsidR="00ED184F" w:rsidRPr="00304503">
        <w:rPr>
          <w:sz w:val="28"/>
          <w:szCs w:val="28"/>
          <w:lang w:val="uk-UA"/>
        </w:rPr>
        <w:t>.</w:t>
      </w:r>
    </w:p>
    <w:p w14:paraId="59C81FEC" w14:textId="77777777" w:rsidR="003B0369" w:rsidRPr="00304503" w:rsidRDefault="003B0369" w:rsidP="003B0369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2248CA9E" w14:textId="273D8310" w:rsidR="004F7367" w:rsidRPr="00304503" w:rsidRDefault="004F7367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аріант:</w:t>
      </w:r>
      <w:r w:rsidRPr="00304503">
        <w:rPr>
          <w:sz w:val="28"/>
          <w:szCs w:val="28"/>
          <w:lang w:val="uk-UA"/>
        </w:rPr>
        <w:t xml:space="preserve"> 5</w:t>
      </w:r>
    </w:p>
    <w:p w14:paraId="0360FA8D" w14:textId="3A78A7AC" w:rsidR="000A5546" w:rsidRPr="00304503" w:rsidRDefault="000A5546" w:rsidP="00055E28">
      <w:pPr>
        <w:pStyle w:val="a3"/>
        <w:tabs>
          <w:tab w:val="left" w:pos="1237"/>
        </w:tabs>
        <w:ind w:left="51"/>
        <w:jc w:val="both"/>
        <w:rPr>
          <w:sz w:val="28"/>
          <w:szCs w:val="28"/>
          <w:lang w:val="uk-UA"/>
        </w:rPr>
      </w:pPr>
    </w:p>
    <w:p w14:paraId="581C2496" w14:textId="75377B80" w:rsidR="004A25DD" w:rsidRPr="00304503" w:rsidRDefault="000A5546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Хід роботи</w:t>
      </w:r>
    </w:p>
    <w:p w14:paraId="6C89C7D2" w14:textId="7CC3B9E6" w:rsidR="00E66B1A" w:rsidRPr="00304503" w:rsidRDefault="00E66B1A" w:rsidP="00ED184F">
      <w:pPr>
        <w:pStyle w:val="a3"/>
        <w:tabs>
          <w:tab w:val="left" w:pos="1237"/>
        </w:tabs>
        <w:ind w:left="51"/>
        <w:jc w:val="center"/>
        <w:rPr>
          <w:b/>
          <w:bCs/>
          <w:sz w:val="28"/>
          <w:szCs w:val="28"/>
          <w:lang w:val="uk-UA"/>
        </w:rPr>
      </w:pPr>
    </w:p>
    <w:p w14:paraId="7BBF9B12" w14:textId="6958572B" w:rsidR="00E66B1A" w:rsidRPr="00304503" w:rsidRDefault="00E66B1A" w:rsidP="00E66B1A">
      <w:pPr>
        <w:pStyle w:val="a3"/>
        <w:tabs>
          <w:tab w:val="left" w:pos="1237"/>
        </w:tabs>
        <w:ind w:left="51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Задача</w:t>
      </w:r>
    </w:p>
    <w:p w14:paraId="7D14ED33" w14:textId="77777777" w:rsidR="00E66B1A" w:rsidRPr="00304503" w:rsidRDefault="00E66B1A" w:rsidP="00E66B1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</w:p>
    <w:p w14:paraId="5A744A64" w14:textId="67A9B3A0" w:rsidR="00E66B1A" w:rsidRPr="00304503" w:rsidRDefault="00E66B1A" w:rsidP="00E66B1A">
      <w:pPr>
        <w:pStyle w:val="a3"/>
        <w:tabs>
          <w:tab w:val="left" w:pos="1237"/>
        </w:tabs>
        <w:ind w:left="51"/>
        <w:rPr>
          <w:sz w:val="28"/>
          <w:szCs w:val="28"/>
          <w:lang w:val="uk-UA"/>
        </w:rPr>
      </w:pPr>
      <w:r w:rsidRPr="00304503">
        <w:rPr>
          <w:noProof/>
          <w:sz w:val="28"/>
          <w:szCs w:val="28"/>
          <w:lang w:val="uk-UA"/>
        </w:rPr>
        <w:drawing>
          <wp:inline distT="0" distB="0" distL="0" distR="0" wp14:anchorId="745D01ED" wp14:editId="51DEBF29">
            <wp:extent cx="6076950" cy="626745"/>
            <wp:effectExtent l="0" t="0" r="0" b="190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7"/>
                    <a:stretch>
                      <a:fillRect/>
                    </a:stretch>
                  </pic:blipFill>
                  <pic:spPr>
                    <a:xfrm>
                      <a:off x="0" y="0"/>
                      <a:ext cx="6076950" cy="6267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E861E53" w14:textId="5D3D9028" w:rsidR="000A5546" w:rsidRPr="00304503" w:rsidRDefault="000A5546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1DD02C92" w14:textId="524F4F0A" w:rsidR="00A6322F" w:rsidRPr="00304503" w:rsidRDefault="00A6322F" w:rsidP="00055E28">
      <w:pPr>
        <w:pStyle w:val="a3"/>
        <w:tabs>
          <w:tab w:val="left" w:pos="1237"/>
        </w:tabs>
        <w:jc w:val="both"/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Постановка задачі</w:t>
      </w:r>
    </w:p>
    <w:p w14:paraId="47981E14" w14:textId="77777777" w:rsidR="00D8602A" w:rsidRPr="00304503" w:rsidRDefault="00D8602A" w:rsidP="00055E28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</w:p>
    <w:p w14:paraId="5E922528" w14:textId="2464F6CA" w:rsidR="0012134E" w:rsidRPr="00304503" w:rsidRDefault="007E4FDB" w:rsidP="00EE0BCF">
      <w:pPr>
        <w:pStyle w:val="a3"/>
        <w:tabs>
          <w:tab w:val="left" w:pos="1237"/>
        </w:tabs>
        <w:ind w:firstLine="567"/>
        <w:jc w:val="both"/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Створимо матрицю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</m:oMath>
      <w:r w:rsidRPr="00304503">
        <w:rPr>
          <w:sz w:val="28"/>
          <w:szCs w:val="28"/>
        </w:rPr>
        <w:t xml:space="preserve"> </w:t>
      </w:r>
      <w:r w:rsidRPr="00304503">
        <w:rPr>
          <w:sz w:val="28"/>
          <w:szCs w:val="28"/>
          <w:lang w:val="uk-UA"/>
        </w:rPr>
        <w:t>випадковим чином.</w:t>
      </w:r>
    </w:p>
    <w:p w14:paraId="56C01330" w14:textId="0A8EDF73" w:rsidR="00901CA8" w:rsidRPr="001C1212" w:rsidRDefault="005B08A8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Створимо </w:t>
      </w:r>
      <w:r w:rsidR="007E4FDB" w:rsidRPr="00304503">
        <w:rPr>
          <w:sz w:val="28"/>
          <w:szCs w:val="28"/>
          <w:lang w:val="uk-UA"/>
        </w:rPr>
        <w:t xml:space="preserve">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[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0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.length]</m:t>
        </m:r>
      </m:oMath>
      <w:r w:rsidR="0012134E" w:rsidRPr="00304503">
        <w:rPr>
          <w:sz w:val="28"/>
          <w:szCs w:val="28"/>
          <w:lang w:val="uk-UA"/>
        </w:rPr>
        <w:t>.</w:t>
      </w:r>
      <w:r w:rsidR="007E4FDB" w:rsidRPr="00304503">
        <w:rPr>
          <w:sz w:val="28"/>
          <w:szCs w:val="28"/>
          <w:lang w:val="uk-UA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Щоб порахувати суми елементів стовбців даної матриці, 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E66B1A" w:rsidRPr="00304503">
        <w:rPr>
          <w:sz w:val="28"/>
          <w:szCs w:val="28"/>
        </w:rPr>
        <w:t xml:space="preserve"> </w:t>
      </w:r>
      <w:r w:rsidR="00E66B1A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</m:t>
        </m:r>
        <m:r>
          <w:rPr>
            <w:rFonts w:ascii="Cambria Math" w:hAnsi="Cambria Math"/>
            <w:sz w:val="28"/>
            <w:szCs w:val="28"/>
          </w:rPr>
          <m:t>[0]</m:t>
        </m:r>
        <m:r>
          <w:rPr>
            <w:rFonts w:ascii="Cambria Math" w:hAnsi="Cambria Math"/>
            <w:sz w:val="28"/>
            <w:szCs w:val="28"/>
            <w:lang w:val="uk-UA"/>
          </w:rPr>
          <m:t>.length-</m:t>
        </m:r>
        <m:r>
          <w:rPr>
            <w:rFonts w:ascii="Cambria Math" w:hAnsi="Cambria Math"/>
            <w:sz w:val="28"/>
            <w:szCs w:val="28"/>
            <w:lang w:val="uk-UA"/>
          </w:rPr>
          <m:t>1</m:t>
        </m:r>
      </m:oMath>
      <w:r w:rsidR="00F27E84">
        <w:rPr>
          <w:sz w:val="28"/>
          <w:szCs w:val="28"/>
          <w:lang w:val="uk-UA"/>
        </w:rPr>
        <w:t xml:space="preserve"> з кроком 1</w:t>
      </w:r>
      <w:r w:rsidR="00E66B1A" w:rsidRPr="00304503">
        <w:rPr>
          <w:sz w:val="28"/>
          <w:szCs w:val="28"/>
          <w:lang w:val="uk-UA"/>
        </w:rPr>
        <w:t xml:space="preserve">, що буде перебирати індекс стовбця матриці. В тілі циклу створимо змінну </w:t>
      </w:r>
      <m:oMath>
        <m:r>
          <w:rPr>
            <w:rFonts w:ascii="Cambria Math" w:hAnsi="Cambria Math"/>
            <w:sz w:val="28"/>
            <w:szCs w:val="28"/>
            <w:lang w:val="uk-UA"/>
          </w:rPr>
          <m:t>sum</m:t>
        </m:r>
        <m:r>
          <w:rPr>
            <w:rFonts w:ascii="Cambria Math" w:hAnsi="Cambria Math"/>
            <w:sz w:val="28"/>
            <w:szCs w:val="28"/>
          </w:rPr>
          <m:t>=0</m:t>
        </m:r>
      </m:oMath>
      <w:r w:rsidR="00E66B1A" w:rsidRPr="00304503">
        <w:rPr>
          <w:sz w:val="28"/>
          <w:szCs w:val="28"/>
          <w:lang w:val="uk-UA"/>
        </w:rPr>
        <w:t xml:space="preserve">, у якій </w:t>
      </w:r>
      <w:proofErr w:type="spellStart"/>
      <w:r w:rsidR="00E66B1A" w:rsidRPr="00304503">
        <w:rPr>
          <w:sz w:val="28"/>
          <w:szCs w:val="28"/>
          <w:lang w:val="uk-UA"/>
        </w:rPr>
        <w:t>запишемо</w:t>
      </w:r>
      <w:proofErr w:type="spellEnd"/>
      <w:r w:rsidR="00E66B1A" w:rsidRPr="00304503">
        <w:rPr>
          <w:sz w:val="28"/>
          <w:szCs w:val="28"/>
          <w:lang w:val="uk-UA"/>
        </w:rPr>
        <w:t xml:space="preserve"> </w:t>
      </w:r>
      <w:r w:rsidR="00FC41E5" w:rsidRPr="00304503">
        <w:rPr>
          <w:sz w:val="28"/>
          <w:szCs w:val="28"/>
          <w:lang w:val="uk-UA"/>
        </w:rPr>
        <w:t>суму стовбця</w:t>
      </w:r>
      <w:r w:rsidR="00FC41E5" w:rsidRPr="00304503">
        <w:rPr>
          <w:sz w:val="28"/>
          <w:szCs w:val="28"/>
        </w:rPr>
        <w:t xml:space="preserve">. </w:t>
      </w:r>
      <w:r w:rsidR="00FC41E5" w:rsidRPr="00304503">
        <w:rPr>
          <w:sz w:val="28"/>
          <w:szCs w:val="28"/>
          <w:lang w:val="uk-UA"/>
        </w:rPr>
        <w:t xml:space="preserve">Створимо арифметичний цикл з лічильником </w:t>
      </w:r>
      <m:oMath>
        <m:r>
          <w:rPr>
            <w:rFonts w:ascii="Cambria Math" w:hAnsi="Cambria Math"/>
            <w:sz w:val="28"/>
            <w:szCs w:val="28"/>
            <w:lang w:val="uk-UA"/>
          </w:rPr>
          <m:t>j</m:t>
        </m:r>
      </m:oMath>
      <w:r w:rsidR="00FC41E5" w:rsidRPr="00304503">
        <w:rPr>
          <w:sz w:val="28"/>
          <w:szCs w:val="28"/>
        </w:rPr>
        <w:t xml:space="preserve"> </w:t>
      </w:r>
      <w:r w:rsidR="00FC41E5" w:rsidRPr="00304503">
        <w:rPr>
          <w:sz w:val="28"/>
          <w:szCs w:val="28"/>
          <w:lang w:val="uk-UA"/>
        </w:rPr>
        <w:t xml:space="preserve">от 0 до </w:t>
      </w:r>
      <m:oMath>
        <m:r>
          <w:rPr>
            <w:rFonts w:ascii="Cambria Math" w:hAnsi="Cambria Math"/>
            <w:sz w:val="28"/>
            <w:szCs w:val="28"/>
            <w:lang w:val="uk-UA"/>
          </w:rPr>
          <m:t>matrix.length-</m:t>
        </m:r>
        <m:r>
          <w:rPr>
            <w:rFonts w:ascii="Cambria Math" w:hAnsi="Cambria Math"/>
            <w:sz w:val="28"/>
            <w:szCs w:val="28"/>
            <w:lang w:val="uk-UA"/>
          </w:rPr>
          <m:t>1</m:t>
        </m:r>
      </m:oMath>
      <w:r w:rsidR="00F27E84" w:rsidRPr="00F27E84">
        <w:rPr>
          <w:sz w:val="28"/>
          <w:szCs w:val="28"/>
          <w:lang w:val="uk-UA"/>
        </w:rPr>
        <w:t xml:space="preserve"> </w:t>
      </w:r>
      <w:r w:rsidR="00F27E84">
        <w:rPr>
          <w:sz w:val="28"/>
          <w:szCs w:val="28"/>
          <w:lang w:val="uk-UA"/>
        </w:rPr>
        <w:t>з кроком 1</w:t>
      </w:r>
      <w:r w:rsidR="00FC41E5" w:rsidRPr="00304503">
        <w:rPr>
          <w:sz w:val="28"/>
          <w:szCs w:val="28"/>
          <w:lang w:val="uk-UA"/>
        </w:rPr>
        <w:t xml:space="preserve">, що буде перебирати індекс рядка матриці. У тілі цього циклу порахуємо суму стовбця: </w:t>
      </w:r>
      <m:oMath>
        <m:r>
          <w:rPr>
            <w:rFonts w:ascii="Cambria Math" w:hAnsi="Cambria Math"/>
            <w:sz w:val="28"/>
            <w:szCs w:val="28"/>
            <w:lang w:val="uk-UA"/>
          </w:rPr>
          <m:t>sum +=matrix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uk-UA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uk-UA"/>
              </w:rPr>
              <m:t>i</m:t>
            </m:r>
          </m:e>
        </m:d>
        <m:r>
          <w:rPr>
            <w:rFonts w:ascii="Cambria Math" w:hAnsi="Cambria Math"/>
            <w:sz w:val="28"/>
            <w:szCs w:val="28"/>
            <w:lang w:val="uk-UA"/>
          </w:rPr>
          <m:t>[j]</m:t>
        </m:r>
      </m:oMath>
      <w:r w:rsidR="00FC41E5" w:rsidRPr="00304503">
        <w:rPr>
          <w:sz w:val="28"/>
          <w:szCs w:val="28"/>
          <w:lang w:val="uk-UA"/>
        </w:rPr>
        <w:t xml:space="preserve">. Після цього, </w:t>
      </w:r>
      <w:proofErr w:type="spellStart"/>
      <w:r w:rsidR="00FC41E5" w:rsidRPr="00304503">
        <w:rPr>
          <w:sz w:val="28"/>
          <w:szCs w:val="28"/>
          <w:lang w:val="uk-UA"/>
        </w:rPr>
        <w:t>запишемо</w:t>
      </w:r>
      <w:proofErr w:type="spellEnd"/>
      <w:r w:rsidR="00FC41E5" w:rsidRPr="00304503">
        <w:rPr>
          <w:sz w:val="28"/>
          <w:szCs w:val="28"/>
          <w:lang w:val="uk-UA"/>
        </w:rPr>
        <w:t xml:space="preserve"> у масив значення суми: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  <m:d>
          <m:dPr>
            <m:begChr m:val="["/>
            <m:endChr m:val="]"/>
            <m:ctrlPr>
              <w:rPr>
                <w:rFonts w:ascii="Cambria Math" w:hAnsi="Cambria Math"/>
                <w:i/>
                <w:sz w:val="28"/>
                <w:szCs w:val="28"/>
                <w:lang w:val="en-US"/>
              </w:rPr>
            </m:ctrlPr>
          </m:dPr>
          <m:e>
            <m:r>
              <w:rPr>
                <w:rFonts w:ascii="Cambria Math" w:hAnsi="Cambria Math"/>
                <w:sz w:val="28"/>
                <w:szCs w:val="28"/>
                <w:lang w:val="en-US"/>
              </w:rPr>
              <m:t>j</m:t>
            </m:r>
          </m:e>
        </m:d>
        <m:r>
          <w:rPr>
            <w:rFonts w:ascii="Cambria Math" w:hAnsi="Cambria Math"/>
            <w:sz w:val="28"/>
            <w:szCs w:val="28"/>
          </w:rPr>
          <m:t>=</m:t>
        </m:r>
        <m:r>
          <w:rPr>
            <w:rFonts w:ascii="Cambria Math" w:hAnsi="Cambria Math"/>
            <w:sz w:val="28"/>
            <w:szCs w:val="28"/>
            <w:lang w:val="en-US"/>
          </w:rPr>
          <m:t>sum</m:t>
        </m:r>
      </m:oMath>
      <w:r w:rsidR="00FC41E5" w:rsidRPr="00304503">
        <w:rPr>
          <w:sz w:val="28"/>
          <w:szCs w:val="28"/>
          <w:lang w:val="uk-UA"/>
        </w:rPr>
        <w:t>.</w:t>
      </w:r>
    </w:p>
    <w:p w14:paraId="22D1EE04" w14:textId="5D673D2E" w:rsidR="0012134E" w:rsidRPr="00304503" w:rsidRDefault="00FC41E5" w:rsidP="00EE0BCF">
      <w:pPr>
        <w:pStyle w:val="a3"/>
        <w:tabs>
          <w:tab w:val="left" w:pos="1237"/>
        </w:tabs>
        <w:ind w:firstLine="567"/>
        <w:jc w:val="both"/>
        <w:rPr>
          <w:i/>
          <w:sz w:val="28"/>
          <w:szCs w:val="28"/>
        </w:rPr>
      </w:pPr>
      <w:r w:rsidRPr="00304503">
        <w:rPr>
          <w:sz w:val="28"/>
          <w:szCs w:val="28"/>
          <w:lang w:val="uk-UA"/>
        </w:rPr>
        <w:t xml:space="preserve">Після цього, відсортуємо бульбашкою масив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Pr="00304503">
        <w:rPr>
          <w:sz w:val="28"/>
          <w:szCs w:val="28"/>
          <w:lang w:val="uk-UA"/>
        </w:rPr>
        <w:t xml:space="preserve"> та виведемо його</w:t>
      </w:r>
      <w:r w:rsidR="00CB5E30" w:rsidRPr="00304503">
        <w:rPr>
          <w:sz w:val="28"/>
          <w:szCs w:val="28"/>
          <w:lang w:val="uk-UA"/>
        </w:rPr>
        <w:t xml:space="preserve"> за зростанням</w:t>
      </w:r>
      <w:r w:rsidRPr="00304503">
        <w:rPr>
          <w:sz w:val="28"/>
          <w:szCs w:val="28"/>
          <w:lang w:val="uk-UA"/>
        </w:rPr>
        <w:t>.</w:t>
      </w:r>
    </w:p>
    <w:p w14:paraId="247E6424" w14:textId="77777777" w:rsidR="00A85D54" w:rsidRPr="00304503" w:rsidRDefault="00A85D54" w:rsidP="00A92022">
      <w:pPr>
        <w:pStyle w:val="a3"/>
        <w:tabs>
          <w:tab w:val="left" w:pos="1237"/>
        </w:tabs>
        <w:ind w:firstLine="567"/>
        <w:rPr>
          <w:sz w:val="28"/>
          <w:szCs w:val="28"/>
          <w:lang w:val="uk-UA"/>
        </w:rPr>
      </w:pPr>
    </w:p>
    <w:p w14:paraId="1F57149C" w14:textId="6283511F" w:rsidR="00BA6DBA" w:rsidRPr="00304503" w:rsidRDefault="00BA6DBA" w:rsidP="00BA6DBA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Математична модель</w:t>
      </w:r>
    </w:p>
    <w:p w14:paraId="62CC02E1" w14:textId="47974BCD" w:rsidR="00BA6DBA" w:rsidRPr="00304503" w:rsidRDefault="00BA6DBA" w:rsidP="00BA6DBA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939"/>
        <w:gridCol w:w="3018"/>
        <w:gridCol w:w="2126"/>
        <w:gridCol w:w="2477"/>
      </w:tblGrid>
      <w:tr w:rsidR="006C6E4F" w:rsidRPr="00304503" w14:paraId="50005F3F" w14:textId="77777777" w:rsidTr="00FC0119">
        <w:trPr>
          <w:trHeight w:val="200"/>
        </w:trPr>
        <w:tc>
          <w:tcPr>
            <w:tcW w:w="1939" w:type="dxa"/>
          </w:tcPr>
          <w:p w14:paraId="1C99EA9C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Змінна</w:t>
            </w:r>
          </w:p>
        </w:tc>
        <w:tc>
          <w:tcPr>
            <w:tcW w:w="3018" w:type="dxa"/>
          </w:tcPr>
          <w:p w14:paraId="57CA23C9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Тип</w:t>
            </w:r>
          </w:p>
        </w:tc>
        <w:tc>
          <w:tcPr>
            <w:tcW w:w="2126" w:type="dxa"/>
          </w:tcPr>
          <w:p w14:paraId="00CBA9F2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Ім’я</w:t>
            </w:r>
          </w:p>
        </w:tc>
        <w:tc>
          <w:tcPr>
            <w:tcW w:w="2477" w:type="dxa"/>
          </w:tcPr>
          <w:p w14:paraId="204346D0" w14:textId="77777777" w:rsidR="006C6E4F" w:rsidRPr="00304503" w:rsidRDefault="006C6E4F" w:rsidP="00034003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ризначення</w:t>
            </w:r>
          </w:p>
        </w:tc>
      </w:tr>
      <w:tr w:rsidR="006C6E4F" w:rsidRPr="00304503" w14:paraId="012B6CC6" w14:textId="77777777" w:rsidTr="00FC0119">
        <w:trPr>
          <w:trHeight w:val="215"/>
        </w:trPr>
        <w:tc>
          <w:tcPr>
            <w:tcW w:w="1939" w:type="dxa"/>
          </w:tcPr>
          <w:p w14:paraId="3952D661" w14:textId="33C588A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триця</w:t>
            </w:r>
          </w:p>
        </w:tc>
        <w:tc>
          <w:tcPr>
            <w:tcW w:w="3018" w:type="dxa"/>
          </w:tcPr>
          <w:p w14:paraId="39F72B58" w14:textId="49FE9E9E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Двовимірний</w:t>
            </w:r>
            <w:r w:rsidR="00FC0119" w:rsidRPr="00304503">
              <w:rPr>
                <w:sz w:val="28"/>
                <w:szCs w:val="28"/>
                <w:lang w:val="uk-UA"/>
              </w:rPr>
              <w:t xml:space="preserve"> цілочисельний</w:t>
            </w:r>
            <w:r w:rsidRPr="00304503">
              <w:rPr>
                <w:sz w:val="28"/>
                <w:szCs w:val="28"/>
                <w:lang w:val="uk-UA"/>
              </w:rPr>
              <w:t xml:space="preserve"> масив</w:t>
            </w:r>
          </w:p>
        </w:tc>
        <w:tc>
          <w:tcPr>
            <w:tcW w:w="2126" w:type="dxa"/>
          </w:tcPr>
          <w:p w14:paraId="5A469C38" w14:textId="4878F841" w:rsidR="006C6E4F" w:rsidRPr="00304503" w:rsidRDefault="00FC41E5" w:rsidP="006C6E4F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</m:t>
                </m:r>
              </m:oMath>
            </m:oMathPara>
          </w:p>
        </w:tc>
        <w:tc>
          <w:tcPr>
            <w:tcW w:w="2477" w:type="dxa"/>
          </w:tcPr>
          <w:p w14:paraId="61E3F499" w14:textId="0DF221BD" w:rsidR="006C6E4F" w:rsidRPr="00304503" w:rsidRDefault="00FC41E5" w:rsidP="006C6E4F">
            <w:pPr>
              <w:rPr>
                <w:sz w:val="28"/>
                <w:szCs w:val="28"/>
                <w:lang w:val="en-US"/>
              </w:rPr>
            </w:pPr>
            <w:r w:rsidRPr="00304503">
              <w:rPr>
                <w:sz w:val="28"/>
                <w:szCs w:val="28"/>
                <w:lang w:val="uk-UA"/>
              </w:rPr>
              <w:t>Вхідна матриця</w:t>
            </w:r>
          </w:p>
        </w:tc>
      </w:tr>
      <w:tr w:rsidR="006C6E4F" w:rsidRPr="00304503" w14:paraId="64AE13CC" w14:textId="77777777" w:rsidTr="00FC0119">
        <w:trPr>
          <w:trHeight w:val="215"/>
        </w:trPr>
        <w:tc>
          <w:tcPr>
            <w:tcW w:w="1939" w:type="dxa"/>
          </w:tcPr>
          <w:p w14:paraId="34C0A10C" w14:textId="3FA60E87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Масив</w:t>
            </w:r>
          </w:p>
        </w:tc>
        <w:tc>
          <w:tcPr>
            <w:tcW w:w="3018" w:type="dxa"/>
          </w:tcPr>
          <w:p w14:paraId="5CEF2346" w14:textId="5DB53783" w:rsidR="006C6E4F" w:rsidRPr="00304503" w:rsidRDefault="00FC0119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очисельний масив</w:t>
            </w:r>
          </w:p>
        </w:tc>
        <w:tc>
          <w:tcPr>
            <w:tcW w:w="2126" w:type="dxa"/>
          </w:tcPr>
          <w:p w14:paraId="5D290D12" w14:textId="75BD02B1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</m:t>
                </m:r>
              </m:oMath>
            </m:oMathPara>
          </w:p>
        </w:tc>
        <w:tc>
          <w:tcPr>
            <w:tcW w:w="2477" w:type="dxa"/>
          </w:tcPr>
          <w:p w14:paraId="0AE740D0" w14:textId="00DA7D05" w:rsidR="006C6E4F" w:rsidRPr="00304503" w:rsidRDefault="00FC41E5" w:rsidP="006C6E4F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Вихідний масив</w:t>
            </w:r>
          </w:p>
        </w:tc>
      </w:tr>
      <w:tr w:rsidR="00CB5E30" w:rsidRPr="00304503" w14:paraId="1459547D" w14:textId="77777777" w:rsidTr="00FC0119">
        <w:trPr>
          <w:trHeight w:val="215"/>
        </w:trPr>
        <w:tc>
          <w:tcPr>
            <w:tcW w:w="1939" w:type="dxa"/>
          </w:tcPr>
          <w:p w14:paraId="283AD55F" w14:textId="0944EA54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Сума стовбця</w:t>
            </w:r>
          </w:p>
        </w:tc>
        <w:tc>
          <w:tcPr>
            <w:tcW w:w="3018" w:type="dxa"/>
          </w:tcPr>
          <w:p w14:paraId="741878EC" w14:textId="71D1240C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69E3E6A6" w14:textId="4015A2C5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</m:t>
                </m:r>
              </m:oMath>
            </m:oMathPara>
          </w:p>
        </w:tc>
        <w:tc>
          <w:tcPr>
            <w:tcW w:w="2477" w:type="dxa"/>
          </w:tcPr>
          <w:p w14:paraId="67146451" w14:textId="1D4C4BC9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  <w:tr w:rsidR="00CB5E30" w:rsidRPr="00304503" w14:paraId="33634D01" w14:textId="77777777" w:rsidTr="00FC0119">
        <w:trPr>
          <w:trHeight w:val="215"/>
        </w:trPr>
        <w:tc>
          <w:tcPr>
            <w:tcW w:w="1939" w:type="dxa"/>
          </w:tcPr>
          <w:p w14:paraId="4B0BFBE2" w14:textId="4499F79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Тимчасова змінна</w:t>
            </w:r>
          </w:p>
        </w:tc>
        <w:tc>
          <w:tcPr>
            <w:tcW w:w="3018" w:type="dxa"/>
          </w:tcPr>
          <w:p w14:paraId="25CAFB19" w14:textId="098A8C8D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Цілий</w:t>
            </w:r>
          </w:p>
        </w:tc>
        <w:tc>
          <w:tcPr>
            <w:tcW w:w="2126" w:type="dxa"/>
          </w:tcPr>
          <w:p w14:paraId="770FBA6E" w14:textId="78743D01" w:rsidR="00CB5E30" w:rsidRPr="00304503" w:rsidRDefault="00CB5E30" w:rsidP="00CB5E30">
            <w:pPr>
              <w:rPr>
                <w:i/>
                <w:sz w:val="28"/>
                <w:szCs w:val="28"/>
                <w:lang w:val="uk-UA"/>
              </w:rPr>
            </w:pPr>
            <m:oMathPara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</m:t>
                </m:r>
              </m:oMath>
            </m:oMathPara>
          </w:p>
        </w:tc>
        <w:tc>
          <w:tcPr>
            <w:tcW w:w="2477" w:type="dxa"/>
          </w:tcPr>
          <w:p w14:paraId="317011B0" w14:textId="56B80C7B" w:rsidR="00CB5E30" w:rsidRPr="00304503" w:rsidRDefault="00CB5E30" w:rsidP="00CB5E30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Проміжне значення</w:t>
            </w:r>
          </w:p>
        </w:tc>
      </w:tr>
    </w:tbl>
    <w:p w14:paraId="374AD292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p w14:paraId="226BA79A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>Крок 1: Визначити основні дії</w:t>
      </w:r>
    </w:p>
    <w:p w14:paraId="2BEFE7B8" w14:textId="6B2051E4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2: </w:t>
      </w:r>
      <w:r w:rsidR="00EE0BCF" w:rsidRPr="00304503">
        <w:rPr>
          <w:sz w:val="28"/>
          <w:szCs w:val="28"/>
          <w:lang w:val="uk-UA"/>
        </w:rPr>
        <w:t xml:space="preserve">Деталізувати </w:t>
      </w:r>
      <w:r w:rsidR="0012134E" w:rsidRPr="00304503">
        <w:rPr>
          <w:sz w:val="28"/>
          <w:szCs w:val="28"/>
          <w:lang w:val="uk-UA"/>
        </w:rPr>
        <w:t>заповнення масив</w:t>
      </w:r>
      <w:r w:rsidR="00806BAD" w:rsidRPr="00304503">
        <w:rPr>
          <w:sz w:val="28"/>
          <w:szCs w:val="28"/>
          <w:lang w:val="uk-UA"/>
        </w:rPr>
        <w:t>у суми стовбців</w:t>
      </w:r>
    </w:p>
    <w:p w14:paraId="05ACCA82" w14:textId="32636DE2" w:rsidR="00806BAD" w:rsidRPr="00304503" w:rsidRDefault="001A6509" w:rsidP="00CB5E30">
      <w:pPr>
        <w:pStyle w:val="a3"/>
        <w:tabs>
          <w:tab w:val="left" w:pos="1237"/>
        </w:tabs>
        <w:rPr>
          <w:b/>
          <w:bCs/>
          <w:sz w:val="28"/>
          <w:szCs w:val="28"/>
          <w:lang w:val="uk-UA"/>
        </w:rPr>
      </w:pPr>
      <w:r w:rsidRPr="00304503">
        <w:rPr>
          <w:sz w:val="28"/>
          <w:szCs w:val="28"/>
          <w:lang w:val="uk-UA"/>
        </w:rPr>
        <w:t xml:space="preserve">Крок 3: Деталізувати </w:t>
      </w:r>
      <w:r w:rsidR="00806BAD" w:rsidRPr="00304503">
        <w:rPr>
          <w:sz w:val="28"/>
          <w:szCs w:val="28"/>
          <w:lang w:val="uk-UA"/>
        </w:rPr>
        <w:t xml:space="preserve">сортування </w:t>
      </w:r>
      <w:r w:rsidR="00CB5E30" w:rsidRPr="00304503">
        <w:rPr>
          <w:sz w:val="28"/>
          <w:szCs w:val="28"/>
          <w:lang w:val="uk-UA"/>
        </w:rPr>
        <w:t xml:space="preserve">бульбашкою </w:t>
      </w:r>
      <w:r w:rsidR="00806BAD" w:rsidRPr="00304503">
        <w:rPr>
          <w:sz w:val="28"/>
          <w:szCs w:val="28"/>
          <w:lang w:val="uk-UA"/>
        </w:rPr>
        <w:t xml:space="preserve">масиву </w:t>
      </w:r>
      <m:oMath>
        <m:r>
          <w:rPr>
            <w:rFonts w:ascii="Cambria Math" w:hAnsi="Cambria Math"/>
            <w:sz w:val="28"/>
            <w:szCs w:val="28"/>
            <w:lang w:val="uk-UA"/>
          </w:rPr>
          <m:t>arr</m:t>
        </m:r>
      </m:oMath>
      <w:r w:rsidR="00CB5E30" w:rsidRPr="00304503">
        <w:rPr>
          <w:sz w:val="28"/>
          <w:szCs w:val="28"/>
          <w:lang w:val="uk-UA"/>
        </w:rPr>
        <w:t xml:space="preserve"> за зростанням</w:t>
      </w:r>
      <w:r w:rsidR="00806BAD" w:rsidRPr="00304503">
        <w:rPr>
          <w:b/>
          <w:bCs/>
          <w:sz w:val="28"/>
          <w:szCs w:val="28"/>
          <w:lang w:val="uk-UA"/>
        </w:rPr>
        <w:br w:type="page"/>
      </w:r>
    </w:p>
    <w:p w14:paraId="0223ABF9" w14:textId="3FCBBA09" w:rsidR="001A6509" w:rsidRPr="00304503" w:rsidRDefault="001A6509" w:rsidP="006C6E4F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Псевдокод</w:t>
      </w:r>
    </w:p>
    <w:p w14:paraId="2D893225" w14:textId="6EED7106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uk-UA"/>
        </w:rPr>
      </w:pPr>
    </w:p>
    <w:tbl>
      <w:tblPr>
        <w:tblStyle w:val="aa"/>
        <w:tblW w:w="9776" w:type="dxa"/>
        <w:tblLook w:val="04A0" w:firstRow="1" w:lastRow="0" w:firstColumn="1" w:lastColumn="0" w:noHBand="0" w:noVBand="1"/>
      </w:tblPr>
      <w:tblGrid>
        <w:gridCol w:w="1169"/>
        <w:gridCol w:w="8607"/>
      </w:tblGrid>
      <w:tr w:rsidR="006C5CE5" w:rsidRPr="00304503" w14:paraId="05757415" w14:textId="77777777" w:rsidTr="006C5CE5">
        <w:tc>
          <w:tcPr>
            <w:tcW w:w="1169" w:type="dxa"/>
          </w:tcPr>
          <w:p w14:paraId="797A8B1B" w14:textId="621ECB3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1</w:t>
            </w:r>
          </w:p>
        </w:tc>
        <w:tc>
          <w:tcPr>
            <w:tcW w:w="8607" w:type="dxa"/>
          </w:tcPr>
          <w:p w14:paraId="526725B8" w14:textId="24CFF262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8925325" w14:textId="008C9F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2DCE56B9" w14:textId="636864D8" w:rsidR="00806BAD" w:rsidRPr="001C1212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5A1EDFC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7BD09F" w14:textId="0D040214" w:rsidR="006C5CE5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u w:val="single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>Деталізувати заповнення масиву суми стовбців</w:t>
            </w:r>
          </w:p>
          <w:p w14:paraId="427EFB9A" w14:textId="33CF1D88" w:rsidR="006C6E4F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2BACBB8E" w14:textId="1CA40590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</w:p>
          <w:p w14:paraId="5B762A05" w14:textId="0D49C57E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B4A062" w14:textId="77777777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D3781A4" w14:textId="6C236F49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6C5CE5" w:rsidRPr="00304503" w14:paraId="05D0E253" w14:textId="77777777" w:rsidTr="006C5CE5">
        <w:tc>
          <w:tcPr>
            <w:tcW w:w="1169" w:type="dxa"/>
          </w:tcPr>
          <w:p w14:paraId="05F2F4B7" w14:textId="267132DD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>Крок 2</w:t>
            </w:r>
          </w:p>
        </w:tc>
        <w:tc>
          <w:tcPr>
            <w:tcW w:w="8607" w:type="dxa"/>
          </w:tcPr>
          <w:p w14:paraId="5A53C75B" w14:textId="77777777" w:rsidR="00806BAD" w:rsidRPr="00304503" w:rsidRDefault="006C5CE5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5B13D4E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3465254C" w14:textId="273122D1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2311756F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24EECB81" w14:textId="63647966" w:rsidR="00806BAD" w:rsidRPr="00304503" w:rsidRDefault="00806BAD" w:rsidP="006C5CE5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5BEBFC78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609618F6" w14:textId="2E869D2A" w:rsidR="006C6E4F" w:rsidRPr="00304503" w:rsidRDefault="006C6E4F" w:rsidP="006C6E4F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0 </w:t>
            </w:r>
            <w:r w:rsidR="00D65919"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="00D65919" w:rsidRPr="00304503">
              <w:rPr>
                <w:sz w:val="28"/>
                <w:szCs w:val="28"/>
                <w:lang w:val="uk-UA"/>
              </w:rPr>
              <w:t xml:space="preserve"> </w:t>
            </w:r>
            <w:r w:rsidR="00806BAD" w:rsidRPr="00304503">
              <w:rPr>
                <w:sz w:val="28"/>
                <w:szCs w:val="28"/>
                <w:lang w:val="en-US"/>
              </w:rPr>
              <w:t>6</w:t>
            </w:r>
            <w:r w:rsidR="00D65919" w:rsidRPr="00304503">
              <w:rPr>
                <w:sz w:val="28"/>
                <w:szCs w:val="28"/>
                <w:lang w:val="uk-UA"/>
              </w:rPr>
              <w:t>:</w:t>
            </w:r>
          </w:p>
          <w:p w14:paraId="51FFE948" w14:textId="37D21AB3" w:rsidR="00D65919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257250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FEEF86A" w14:textId="55A7408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12A5E9" w14:textId="77777777" w:rsidR="00003C6C" w:rsidRPr="00304503" w:rsidRDefault="00806BAD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2373D029" w14:textId="77777777" w:rsidR="00003C6C" w:rsidRPr="00304503" w:rsidRDefault="00003C6C" w:rsidP="00003C6C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2C5BDB42" w14:textId="4AF0A87C" w:rsidR="00806BAD" w:rsidRPr="001C1212" w:rsidRDefault="00003C6C" w:rsidP="00003C6C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</w:rPr>
            </w:pP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en-US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sum</m:t>
              </m:r>
            </m:oMath>
            <w:r w:rsidR="00304503" w:rsidRPr="00304503">
              <w:rPr>
                <w:i/>
                <w:sz w:val="28"/>
                <w:szCs w:val="28"/>
                <w:lang w:val="en-US"/>
              </w:rPr>
              <w:t>s</w:t>
            </w:r>
          </w:p>
          <w:p w14:paraId="5AF74F10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</w:rPr>
            </w:pPr>
          </w:p>
          <w:p w14:paraId="5CA0FB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u w:val="single"/>
                <w:lang w:val="uk-UA"/>
              </w:rPr>
              <w:t xml:space="preserve">Деталізувати сортування масиву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112B80C5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50E142B" w14:textId="7C2087F5" w:rsidR="006C6E4F" w:rsidRPr="00304503" w:rsidRDefault="00D65919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Виве</w:t>
            </w:r>
            <w:r w:rsidR="00806BAD" w:rsidRPr="00304503">
              <w:rPr>
                <w:b/>
                <w:bCs/>
                <w:iCs/>
                <w:sz w:val="28"/>
                <w:szCs w:val="28"/>
                <w:lang w:val="uk-UA"/>
              </w:rPr>
              <w:t>дення</w:t>
            </w: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4FFF964E" w14:textId="77777777" w:rsidR="006C5CE5" w:rsidRPr="00304503" w:rsidRDefault="006C5CE5" w:rsidP="006C5CE5">
            <w:pPr>
              <w:pStyle w:val="a3"/>
              <w:tabs>
                <w:tab w:val="left" w:pos="1237"/>
              </w:tabs>
              <w:ind w:firstLine="316"/>
              <w:rPr>
                <w:b/>
                <w:bCs/>
                <w:sz w:val="28"/>
                <w:szCs w:val="28"/>
                <w:lang w:val="uk-UA"/>
              </w:rPr>
            </w:pPr>
          </w:p>
          <w:p w14:paraId="54A2D4F7" w14:textId="1B360EEC" w:rsidR="006C5CE5" w:rsidRPr="00304503" w:rsidRDefault="006C5CE5" w:rsidP="006C5CE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  <w:tr w:rsidR="008749B5" w:rsidRPr="00304503" w14:paraId="545E77ED" w14:textId="77777777" w:rsidTr="006C5CE5">
        <w:tc>
          <w:tcPr>
            <w:tcW w:w="1169" w:type="dxa"/>
          </w:tcPr>
          <w:p w14:paraId="3886F86C" w14:textId="6E015192" w:rsidR="008749B5" w:rsidRPr="00304503" w:rsidRDefault="008749B5" w:rsidP="008749B5">
            <w:pPr>
              <w:rPr>
                <w:sz w:val="28"/>
                <w:szCs w:val="28"/>
                <w:lang w:val="uk-UA"/>
              </w:rPr>
            </w:pPr>
            <w:r w:rsidRPr="00304503">
              <w:rPr>
                <w:sz w:val="28"/>
                <w:szCs w:val="28"/>
                <w:lang w:val="uk-UA"/>
              </w:rPr>
              <w:t xml:space="preserve">Крок </w:t>
            </w:r>
            <w:r w:rsidRPr="00304503">
              <w:rPr>
                <w:sz w:val="28"/>
                <w:szCs w:val="28"/>
                <w:lang w:val="en-US"/>
              </w:rPr>
              <w:t>3</w:t>
            </w:r>
          </w:p>
        </w:tc>
        <w:tc>
          <w:tcPr>
            <w:tcW w:w="8607" w:type="dxa"/>
          </w:tcPr>
          <w:p w14:paraId="2D82CC45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  <w:p w14:paraId="0DE33F92" w14:textId="77777777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7C259E13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Введенн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matrix</m:t>
              </m:r>
            </m:oMath>
          </w:p>
          <w:p w14:paraId="4A2E4A0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i/>
                <w:sz w:val="28"/>
                <w:szCs w:val="28"/>
                <w:lang w:val="en-US"/>
              </w:rPr>
            </w:pPr>
          </w:p>
          <w:p w14:paraId="6CDB6DAC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390B4BFB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16EB6A0" w14:textId="45CFAE3A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6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F60D4D2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10D134B7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4E006D7" w14:textId="17A317BC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  <w:lang w:val="en-US"/>
              </w:rPr>
              <w:t>4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1734AB2" w14:textId="6CECA74B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+=matrix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uk-UA"/>
                      </w:rPr>
                      <m:t>i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[j]</m:t>
                </m:r>
              </m:oMath>
            </m:oMathPara>
          </w:p>
          <w:p w14:paraId="4DDAD471" w14:textId="5F14D7FA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3DAE855C" w14:textId="6AB3B7E5" w:rsidR="00806BAD" w:rsidRPr="00304503" w:rsidRDefault="00806BAD" w:rsidP="00806BAD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j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sum</m:t>
                </m:r>
              </m:oMath>
            </m:oMathPara>
          </w:p>
          <w:p w14:paraId="1F057611" w14:textId="0BA2BFBC" w:rsidR="00806BAD" w:rsidRPr="00304503" w:rsidRDefault="00806BAD" w:rsidP="00806BAD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</w:p>
          <w:p w14:paraId="42F766D6" w14:textId="77777777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48A0C91A" w14:textId="69D8E185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lastRenderedPageBreak/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sz w:val="28"/>
                <w:szCs w:val="28"/>
              </w:rPr>
              <w:t>5</w:t>
            </w:r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0C97598" w14:textId="28BC59FA" w:rsidR="00806BAD" w:rsidRPr="00304503" w:rsidRDefault="00806BAD" w:rsidP="00CB5E30">
            <w:pPr>
              <w:pStyle w:val="a3"/>
              <w:tabs>
                <w:tab w:val="left" w:pos="1237"/>
              </w:tabs>
              <w:ind w:left="421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</m:oMath>
            <w:r w:rsidRPr="00304503">
              <w:rPr>
                <w:sz w:val="28"/>
                <w:szCs w:val="28"/>
                <w:lang w:val="uk-UA"/>
              </w:rPr>
              <w:t xml:space="preserve">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від</w:t>
            </w:r>
            <w:r w:rsidRPr="00304503">
              <w:rPr>
                <w:sz w:val="28"/>
                <w:szCs w:val="28"/>
                <w:lang w:val="uk-UA"/>
              </w:rPr>
              <w:t xml:space="preserve"> 0 </w:t>
            </w:r>
            <w:r w:rsidRPr="00304503">
              <w:rPr>
                <w:b/>
                <w:bCs/>
                <w:sz w:val="28"/>
                <w:szCs w:val="28"/>
                <w:lang w:val="uk-UA"/>
              </w:rPr>
              <w:t>до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</w:rPr>
                <m:t>5-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DA24637" w14:textId="3F77AABA" w:rsidR="00806BAD" w:rsidRPr="00304503" w:rsidRDefault="00CB5E30" w:rsidP="00CB5E30">
            <w:pPr>
              <w:pStyle w:val="a3"/>
              <w:ind w:left="988"/>
              <w:rPr>
                <w:sz w:val="28"/>
                <w:szCs w:val="28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>Якщо</w:t>
            </w:r>
            <w:r w:rsidRPr="00304503"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uk-UA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  <w:lang w:val="uk-UA"/>
                    </w:rPr>
                    <m:t>j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&gt;arr[j+1]</m:t>
              </m:r>
            </m:oMath>
            <w:r w:rsidRPr="00304503">
              <w:rPr>
                <w:sz w:val="28"/>
                <w:szCs w:val="28"/>
              </w:rPr>
              <w:t>:</w:t>
            </w:r>
          </w:p>
          <w:p w14:paraId="6CDD6F6B" w14:textId="19751962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temp=arr[j+1]</m:t>
                </m:r>
              </m:oMath>
            </m:oMathPara>
          </w:p>
          <w:p w14:paraId="6BC964A4" w14:textId="26161FCF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+1]=arr[j]</m:t>
                </m:r>
              </m:oMath>
            </m:oMathPara>
          </w:p>
          <w:p w14:paraId="3C5B88C9" w14:textId="3E4E0815" w:rsidR="00CB5E30" w:rsidRPr="00304503" w:rsidRDefault="00CB5E30" w:rsidP="00CB5E30">
            <w:pPr>
              <w:pStyle w:val="a3"/>
              <w:ind w:left="1555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[j]=temp</m:t>
                </m:r>
              </m:oMath>
            </m:oMathPara>
          </w:p>
          <w:p w14:paraId="50AE02A5" w14:textId="77777777" w:rsidR="00CB5E30" w:rsidRPr="00304503" w:rsidRDefault="00CB5E30" w:rsidP="00806BAD">
            <w:pPr>
              <w:pStyle w:val="a3"/>
              <w:rPr>
                <w:i/>
                <w:sz w:val="28"/>
                <w:szCs w:val="28"/>
                <w:lang w:val="uk-UA"/>
              </w:rPr>
            </w:pPr>
          </w:p>
          <w:p w14:paraId="2E34C2D2" w14:textId="1C520328" w:rsidR="00806BAD" w:rsidRPr="00304503" w:rsidRDefault="00806BAD" w:rsidP="00806BAD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t xml:space="preserve">Виведення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arr</m:t>
              </m:r>
            </m:oMath>
          </w:p>
          <w:p w14:paraId="0E09E07A" w14:textId="7256847D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u w:val="single"/>
                <w:lang w:val="uk-UA"/>
              </w:rPr>
            </w:pPr>
          </w:p>
          <w:p w14:paraId="2CF52A24" w14:textId="00002514" w:rsidR="008749B5" w:rsidRPr="00304503" w:rsidRDefault="008749B5" w:rsidP="008749B5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Кінець</w:t>
            </w:r>
          </w:p>
        </w:tc>
      </w:tr>
    </w:tbl>
    <w:p w14:paraId="2665A773" w14:textId="77777777" w:rsidR="00427A64" w:rsidRPr="00304503" w:rsidRDefault="00427A64">
      <w:pPr>
        <w:rPr>
          <w:b/>
          <w:bCs/>
          <w:sz w:val="28"/>
          <w:szCs w:val="28"/>
          <w:lang w:val="uk-UA"/>
        </w:rPr>
      </w:pPr>
    </w:p>
    <w:p w14:paraId="693F70BA" w14:textId="392DA026" w:rsidR="00427A64" w:rsidRPr="00304503" w:rsidRDefault="00427A64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</w:p>
    <w:p w14:paraId="46A2B2DA" w14:textId="41D46F1B" w:rsidR="00557042" w:rsidRPr="00304503" w:rsidRDefault="00D56B5F" w:rsidP="00750726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lastRenderedPageBreak/>
        <w:t>Блок-схема алгоритму</w:t>
      </w:r>
    </w:p>
    <w:p w14:paraId="0DB728FE" w14:textId="77777777" w:rsidR="00427A64" w:rsidRPr="00304503" w:rsidRDefault="00427A64" w:rsidP="00750726">
      <w:pPr>
        <w:rPr>
          <w:sz w:val="28"/>
          <w:szCs w:val="28"/>
        </w:rPr>
      </w:pPr>
    </w:p>
    <w:p w14:paraId="79BF7F6C" w14:textId="122B74A0" w:rsidR="00427A64" w:rsidRPr="00304503" w:rsidRDefault="000F3F9E" w:rsidP="00427A64">
      <w:pPr>
        <w:ind w:left="-567"/>
        <w:rPr>
          <w:b/>
          <w:bCs/>
          <w:sz w:val="28"/>
          <w:szCs w:val="28"/>
        </w:rPr>
      </w:pPr>
      <w:r>
        <w:object w:dxaOrig="11484" w:dyaOrig="16440" w14:anchorId="172EA5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02.8pt;height:720.8pt" o:ole="">
            <v:imagedata r:id="rId8" o:title=""/>
          </v:shape>
          <o:OLEObject Type="Embed" ProgID="Visio.Drawing.15" ShapeID="_x0000_i1025" DrawAspect="Content" ObjectID="_1700340195" r:id="rId9"/>
        </w:object>
      </w:r>
    </w:p>
    <w:p w14:paraId="31B362E5" w14:textId="1EE4C12F" w:rsidR="00A81CF6" w:rsidRPr="00304503" w:rsidRDefault="00A81CF6">
      <w:pPr>
        <w:rPr>
          <w:b/>
          <w:bCs/>
          <w:sz w:val="28"/>
          <w:szCs w:val="28"/>
        </w:rPr>
      </w:pPr>
      <w:r w:rsidRPr="00304503">
        <w:rPr>
          <w:b/>
          <w:bCs/>
          <w:sz w:val="28"/>
          <w:szCs w:val="28"/>
        </w:rPr>
        <w:lastRenderedPageBreak/>
        <w:t>Код алгоритму</w:t>
      </w:r>
      <w:r w:rsidR="006B74B6" w:rsidRPr="00304503">
        <w:rPr>
          <w:b/>
          <w:bCs/>
          <w:sz w:val="28"/>
          <w:szCs w:val="28"/>
          <w:lang w:val="uk-UA"/>
        </w:rPr>
        <w:t xml:space="preserve"> на </w:t>
      </w:r>
      <w:r w:rsidR="006B74B6" w:rsidRPr="00304503">
        <w:rPr>
          <w:b/>
          <w:bCs/>
          <w:sz w:val="28"/>
          <w:szCs w:val="28"/>
          <w:lang w:val="en-US"/>
        </w:rPr>
        <w:t>Java</w:t>
      </w:r>
    </w:p>
    <w:p w14:paraId="0F7C8D4E" w14:textId="52B73744" w:rsidR="00A81CF6" w:rsidRPr="00304503" w:rsidRDefault="00A81CF6">
      <w:pPr>
        <w:rPr>
          <w:sz w:val="28"/>
          <w:szCs w:val="28"/>
        </w:rPr>
      </w:pPr>
    </w:p>
    <w:p w14:paraId="73FCC7A0" w14:textId="77CAF65F" w:rsidR="00A81CF6" w:rsidRPr="00304503" w:rsidRDefault="00E66B1A">
      <w:pPr>
        <w:rPr>
          <w:sz w:val="28"/>
          <w:szCs w:val="28"/>
          <w:lang w:val="en-US"/>
        </w:rPr>
      </w:pPr>
      <w:r w:rsidRPr="00304503">
        <w:rPr>
          <w:noProof/>
          <w:sz w:val="28"/>
          <w:szCs w:val="28"/>
          <w:lang w:val="en-US"/>
        </w:rPr>
        <w:drawing>
          <wp:inline distT="0" distB="0" distL="0" distR="0" wp14:anchorId="405A9745" wp14:editId="619DBC96">
            <wp:extent cx="5013262" cy="9004300"/>
            <wp:effectExtent l="0" t="0" r="0" b="635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023565" cy="90228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3F026DF" w14:textId="77777777" w:rsidR="00F60526" w:rsidRPr="00304503" w:rsidRDefault="00F60526">
      <w:pPr>
        <w:rPr>
          <w:sz w:val="28"/>
          <w:szCs w:val="28"/>
          <w:lang w:val="en-US"/>
        </w:rPr>
      </w:pPr>
    </w:p>
    <w:p w14:paraId="5134A774" w14:textId="6C6D3BB8" w:rsidR="001A6509" w:rsidRPr="00304503" w:rsidRDefault="00A30847" w:rsidP="000843D9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br w:type="page"/>
      </w:r>
      <w:r w:rsidR="001A6509" w:rsidRPr="00304503">
        <w:rPr>
          <w:b/>
          <w:bCs/>
          <w:sz w:val="28"/>
          <w:szCs w:val="28"/>
          <w:lang w:val="uk-UA"/>
        </w:rPr>
        <w:lastRenderedPageBreak/>
        <w:t>Випробовування алгоритму</w:t>
      </w:r>
    </w:p>
    <w:p w14:paraId="6C08EBD9" w14:textId="77777777" w:rsidR="001A6509" w:rsidRPr="00304503" w:rsidRDefault="001A6509" w:rsidP="001A6509">
      <w:pPr>
        <w:pStyle w:val="a3"/>
        <w:tabs>
          <w:tab w:val="left" w:pos="1237"/>
        </w:tabs>
        <w:rPr>
          <w:sz w:val="28"/>
          <w:szCs w:val="28"/>
          <w:lang w:val="en-US"/>
        </w:rPr>
      </w:pPr>
    </w:p>
    <w:tbl>
      <w:tblPr>
        <w:tblStyle w:val="aa"/>
        <w:tblW w:w="9918" w:type="dxa"/>
        <w:tblLook w:val="04A0" w:firstRow="1" w:lastRow="0" w:firstColumn="1" w:lastColumn="0" w:noHBand="0" w:noVBand="1"/>
      </w:tblPr>
      <w:tblGrid>
        <w:gridCol w:w="9918"/>
      </w:tblGrid>
      <w:tr w:rsidR="003B2062" w:rsidRPr="00304503" w14:paraId="6212138D" w14:textId="77777777" w:rsidTr="00BC4571">
        <w:tc>
          <w:tcPr>
            <w:tcW w:w="9918" w:type="dxa"/>
          </w:tcPr>
          <w:p w14:paraId="777F19EA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jc w:val="center"/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ія</w:t>
            </w:r>
          </w:p>
        </w:tc>
      </w:tr>
      <w:tr w:rsidR="003B2062" w:rsidRPr="00304503" w14:paraId="1C36FBF3" w14:textId="77777777" w:rsidTr="00BC4571">
        <w:tc>
          <w:tcPr>
            <w:tcW w:w="9918" w:type="dxa"/>
          </w:tcPr>
          <w:p w14:paraId="0A1D2C3E" w14:textId="77777777" w:rsidR="003B2062" w:rsidRPr="00304503" w:rsidRDefault="003B2062" w:rsidP="0065428C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Початок</w:t>
            </w:r>
          </w:p>
        </w:tc>
      </w:tr>
      <w:tr w:rsidR="00034003" w:rsidRPr="00304503" w14:paraId="7A6CF642" w14:textId="77777777" w:rsidTr="00BC4571">
        <w:tc>
          <w:tcPr>
            <w:tcW w:w="9918" w:type="dxa"/>
          </w:tcPr>
          <w:p w14:paraId="14487D4D" w14:textId="4DB860F9" w:rsidR="00003C6C" w:rsidRPr="00304503" w:rsidRDefault="002165F9" w:rsidP="00BC4571">
            <w:pPr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matrix=</m:t>
                </m:r>
                <m:d>
                  <m:dPr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uk-UA"/>
                      </w:rPr>
                    </m:ctrlPr>
                  </m:dPr>
                  <m:e>
                    <m:m>
                      <m:mPr>
                        <m:mcs>
                          <m:mc>
                            <m:mcPr>
                              <m:count m:val="2"/>
                              <m:mcJc m:val="center"/>
                            </m:mcPr>
                          </m:mc>
                        </m:mcs>
                        <m:ctrlPr>
                          <w:rPr>
                            <w:rFonts w:ascii="Cambria Math" w:hAnsi="Cambria Math"/>
                            <w:i/>
                            <w:sz w:val="28"/>
                            <w:szCs w:val="28"/>
                            <w:lang w:val="uk-UA"/>
                          </w:rPr>
                        </m:ctrlPr>
                      </m:mP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5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7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4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2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9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8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4</m:t>
                                </m:r>
                              </m:e>
                            </m:mr>
                          </m:m>
                        </m:e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w:rPr>
                                  <w:rFonts w:ascii="Cambria Math" w:hAnsi="Cambria Math"/>
                                  <w:i/>
                                  <w:sz w:val="28"/>
                                  <w:szCs w:val="28"/>
                                  <w:lang w:val="uk-UA"/>
                                </w:rPr>
                              </m:ctrlPr>
                            </m:mP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3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6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9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5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1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3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7</m:t>
                                </m:r>
                              </m:e>
                              <m:e>
                                <m:r>
                                  <w:rPr>
                                    <w:rFonts w:ascii="Cambria Math" w:hAnsi="Cambria Math"/>
                                    <w:sz w:val="28"/>
                                    <w:szCs w:val="28"/>
                                    <w:lang w:val="uk-UA"/>
                                  </w:rPr>
                                  <m:t>6</m:t>
                                </m:r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3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w:rPr>
                                        <w:rFonts w:ascii="Cambria Math" w:hAnsi="Cambria Math"/>
                                        <w:i/>
                                        <w:sz w:val="28"/>
                                        <w:szCs w:val="28"/>
                                        <w:lang w:val="uk-UA"/>
                                      </w:rPr>
                                    </m:ctrlPr>
                                  </m:mPr>
                                  <m:mr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3</m:t>
                                      </m:r>
                                    </m:e>
                                    <m:e>
                                      <m:r>
                                        <w:rPr>
                                          <w:rFonts w:ascii="Cambria Math" w:hAnsi="Cambria Math"/>
                                          <w:sz w:val="28"/>
                                          <w:szCs w:val="28"/>
                                          <w:lang w:val="uk-UA"/>
                                        </w:rPr>
                                        <m:t>0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w:rPr>
                                              <w:rFonts w:ascii="Cambria Math" w:hAnsi="Cambria Math"/>
                                              <w:i/>
                                              <w:sz w:val="28"/>
                                              <w:szCs w:val="28"/>
                                              <w:lang w:val="uk-UA"/>
                                            </w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8</m:t>
                                            </m:r>
                                          </m:e>
                                          <m:e>
                                            <m:r>
                                              <w:rPr>
                                                <w:rFonts w:ascii="Cambria Math" w:hAnsi="Cambria Math"/>
                                                <w:sz w:val="28"/>
                                                <w:szCs w:val="28"/>
                                                <w:lang w:val="uk-UA"/>
                                              </w:rPr>
                                              <m:t>0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mr>
                    </m:m>
                  </m:e>
                </m:d>
              </m:oMath>
            </m:oMathPara>
          </w:p>
          <w:p w14:paraId="138C8AFB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arr=</m:t>
                </m:r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new int[7]</m:t>
                </m:r>
              </m:oMath>
            </m:oMathPara>
          </w:p>
          <w:p w14:paraId="11BC7476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b/>
                <w:bCs/>
                <w:sz w:val="28"/>
                <w:szCs w:val="28"/>
                <w:lang w:val="uk-UA"/>
              </w:rPr>
            </w:pPr>
          </w:p>
          <w:p w14:paraId="05CC8BF7" w14:textId="10DBB4AF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32245F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4E205C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0E041A88" w14:textId="2CE0C908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E7A7D37" w14:textId="584B8D71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8=8</m:t>
                </m:r>
              </m:oMath>
            </m:oMathPara>
          </w:p>
          <w:p w14:paraId="63282542" w14:textId="24181C72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62A3650" w14:textId="16F2A29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8+5=13</m:t>
                </m:r>
              </m:oMath>
            </m:oMathPara>
          </w:p>
          <w:p w14:paraId="755549A2" w14:textId="75ACF155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25A9CAC3" w14:textId="3824FB59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6B33FF8" w14:textId="64A5F317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8+4=32</m:t>
                </m:r>
              </m:oMath>
            </m:oMathPara>
          </w:p>
          <w:p w14:paraId="4C228E75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64BFF26C" w14:textId="7FDA22E4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0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2</m:t>
                </m:r>
              </m:oMath>
            </m:oMathPara>
          </w:p>
          <w:p w14:paraId="6E797F0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6706A1" w14:textId="3D6EB0D9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B762A59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2F438CB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4D7965F3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4548FA96" w14:textId="077A93F3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7=7</m:t>
                </m:r>
              </m:oMath>
            </m:oMathPara>
          </w:p>
          <w:p w14:paraId="1BC22822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28A5973" w14:textId="28524A4E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7+6=13</m:t>
                </m:r>
              </m:oMath>
            </m:oMathPara>
          </w:p>
          <w:p w14:paraId="109653FE" w14:textId="77777777" w:rsidR="00304503" w:rsidRDefault="00304503" w:rsidP="00304503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t>...</w:t>
            </w:r>
          </w:p>
          <w:p w14:paraId="7220E820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37614F3" w14:textId="6527FEFB" w:rsidR="00304503" w:rsidRPr="00304503" w:rsidRDefault="00304503" w:rsidP="00304503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23+7=30</m:t>
                </m:r>
              </m:oMath>
            </m:oMathPara>
          </w:p>
          <w:p w14:paraId="140E9BE7" w14:textId="77777777" w:rsidR="00304503" w:rsidRPr="00304503" w:rsidRDefault="00304503" w:rsidP="00304503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0F7F9682" w14:textId="6B674422" w:rsidR="00304503" w:rsidRPr="003305AE" w:rsidRDefault="00304503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1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30</m:t>
                </m:r>
              </m:oMath>
            </m:oMathPara>
          </w:p>
          <w:p w14:paraId="73ADBDF1" w14:textId="73A01DB1" w:rsidR="003305AE" w:rsidRDefault="003305AE" w:rsidP="00304503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</w:p>
          <w:p w14:paraId="609FF67A" w14:textId="5776C62B" w:rsid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  <w:r>
              <w:rPr>
                <w:iCs/>
                <w:sz w:val="28"/>
                <w:szCs w:val="28"/>
                <w:lang w:val="en-US"/>
              </w:rPr>
              <w:t>…</w:t>
            </w:r>
          </w:p>
          <w:p w14:paraId="029D550A" w14:textId="77777777" w:rsidR="003305AE" w:rsidRPr="003305AE" w:rsidRDefault="003305AE" w:rsidP="003305AE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en-US"/>
              </w:rPr>
            </w:pPr>
          </w:p>
          <w:p w14:paraId="1E4CF2C8" w14:textId="28F5004A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6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90AAD7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=0</m:t>
                </m:r>
              </m:oMath>
            </m:oMathPara>
          </w:p>
          <w:p w14:paraId="79AC5FCD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0"/>
              <w:rPr>
                <w:i/>
                <w:sz w:val="28"/>
                <w:szCs w:val="28"/>
                <w:lang w:val="uk-UA"/>
              </w:rPr>
            </w:pPr>
          </w:p>
          <w:p w14:paraId="64E42B90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0682954" w14:textId="7083EBDB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0+4=4</m:t>
                </m:r>
              </m:oMath>
            </m:oMathPara>
          </w:p>
          <w:p w14:paraId="57063236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23C13263" w14:textId="3D78D3C1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4+9=13</m:t>
                </m:r>
              </m:oMath>
            </m:oMathPara>
          </w:p>
          <w:p w14:paraId="45B6C19A" w14:textId="77777777" w:rsidR="003305AE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iCs/>
                <w:sz w:val="28"/>
                <w:szCs w:val="28"/>
                <w:lang w:val="en-US"/>
              </w:rPr>
            </w:pPr>
            <w:r w:rsidRPr="00304503">
              <w:rPr>
                <w:iCs/>
                <w:sz w:val="28"/>
                <w:szCs w:val="28"/>
                <w:lang w:val="en-US"/>
              </w:rPr>
              <w:lastRenderedPageBreak/>
              <w:t>...</w:t>
            </w:r>
          </w:p>
          <w:p w14:paraId="0F2E0F49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4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50D0AEE" w14:textId="77A63789" w:rsidR="003305AE" w:rsidRPr="00304503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i/>
                <w:sz w:val="28"/>
                <w:szCs w:val="28"/>
                <w:lang w:val="uk-UA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uk-UA"/>
                  </w:rPr>
                  <m:t>sum =17+0=17</m:t>
                </m:r>
              </m:oMath>
            </m:oMathPara>
          </w:p>
          <w:p w14:paraId="10693B22" w14:textId="77777777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i/>
                <w:sz w:val="28"/>
                <w:szCs w:val="28"/>
                <w:lang w:val="uk-UA"/>
              </w:rPr>
            </w:pPr>
          </w:p>
          <w:p w14:paraId="300E45C5" w14:textId="475B3169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i/>
                <w:sz w:val="28"/>
                <w:szCs w:val="28"/>
                <w:lang w:val="en-US"/>
              </w:rPr>
            </w:pPr>
            <m:oMathPara>
              <m:oMathParaPr>
                <m:jc m:val="left"/>
              </m:oMathParaPr>
              <m:oMath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arr</m:t>
                </m:r>
                <m:d>
                  <m:dPr>
                    <m:begChr m:val="["/>
                    <m:endChr m:val="]"/>
                    <m:ctrlPr>
                      <w:rPr>
                        <w:rFonts w:ascii="Cambria Math" w:hAnsi="Cambria Math"/>
                        <w:i/>
                        <w:sz w:val="28"/>
                        <w:szCs w:val="28"/>
                        <w:lang w:val="en-US"/>
                      </w:rPr>
                    </m:ctrlPr>
                  </m:dPr>
                  <m:e>
                    <m:r>
                      <w:rPr>
                        <w:rFonts w:ascii="Cambria Math" w:hAnsi="Cambria Math"/>
                        <w:sz w:val="28"/>
                        <w:szCs w:val="28"/>
                        <w:lang w:val="en-US"/>
                      </w:rPr>
                      <m:t>6</m:t>
                    </m:r>
                  </m:e>
                </m:d>
                <m:r>
                  <w:rPr>
                    <w:rFonts w:ascii="Cambria Math" w:hAnsi="Cambria Math"/>
                    <w:sz w:val="28"/>
                    <w:szCs w:val="28"/>
                    <w:lang w:val="en-US"/>
                  </w:rPr>
                  <m:t>=17</m:t>
                </m:r>
              </m:oMath>
            </m:oMathPara>
          </w:p>
          <w:p w14:paraId="195CC789" w14:textId="77777777" w:rsidR="00304503" w:rsidRDefault="00304503" w:rsidP="00BC4571">
            <w:pPr>
              <w:rPr>
                <w:sz w:val="28"/>
                <w:szCs w:val="28"/>
                <w:lang w:val="en-US"/>
              </w:rPr>
            </w:pPr>
          </w:p>
          <w:p w14:paraId="2030629D" w14:textId="77777777" w:rsidR="003305AE" w:rsidRPr="001C1212" w:rsidRDefault="003305AE" w:rsidP="00BC4571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2, 30, 28, 19, 16, 26, 17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7492B361" w14:textId="77777777" w:rsidR="003305AE" w:rsidRPr="001C1212" w:rsidRDefault="003305AE" w:rsidP="00BC4571">
            <w:pPr>
              <w:rPr>
                <w:sz w:val="28"/>
                <w:szCs w:val="28"/>
              </w:rPr>
            </w:pPr>
          </w:p>
          <w:p w14:paraId="5CFF3199" w14:textId="153A65CC" w:rsidR="003305AE" w:rsidRPr="00304503" w:rsidRDefault="003305AE" w:rsidP="003305AE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15F7B7F9" w14:textId="0B833EA4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56DC39B5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30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</m:t>
              </m:r>
            </m:oMath>
          </w:p>
          <w:p w14:paraId="599EAD2B" w14:textId="6D8D4CD6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8B5514" w14:textId="0E1AB209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2726422C" w14:textId="77777777" w:rsidR="003305AE" w:rsidRPr="001C1212" w:rsidRDefault="003305AE" w:rsidP="003305AE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1C1212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01C55EF1" w14:textId="78BB22B7" w:rsidR="003305AE" w:rsidRPr="00304503" w:rsidRDefault="003305AE" w:rsidP="003305AE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5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330CEF90" w14:textId="65712CA6" w:rsidR="003305AE" w:rsidRDefault="003305AE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2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6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2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41CACA99" w14:textId="1BCB37CF" w:rsidR="00CE6AEC" w:rsidRDefault="00CE6AEC" w:rsidP="003305AE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</w:p>
          <w:p w14:paraId="5E28CD13" w14:textId="338E480D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30, 28, 19, 16, 26, 17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46C191A4" w14:textId="77777777" w:rsidR="00CE6AEC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124F37A4" w14:textId="33ABF869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04163745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352F761" w14:textId="26523699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28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28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0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28</m:t>
              </m:r>
            </m:oMath>
          </w:p>
          <w:p w14:paraId="00E92F9D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1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693684E5" w14:textId="4FF9AABD" w:rsidR="00CE6AEC" w:rsidRP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9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9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9</m:t>
              </m:r>
            </m:oMath>
          </w:p>
          <w:p w14:paraId="495AB8FE" w14:textId="77777777" w:rsidR="00CE6AEC" w:rsidRPr="00CE6AEC" w:rsidRDefault="00CE6AEC" w:rsidP="00CE6AEC">
            <w:pPr>
              <w:pStyle w:val="a3"/>
              <w:tabs>
                <w:tab w:val="left" w:pos="1237"/>
              </w:tabs>
              <w:ind w:left="597"/>
              <w:rPr>
                <w:rFonts w:ascii="Cambria Math" w:hAnsi="Cambria Math"/>
                <w:sz w:val="28"/>
                <w:szCs w:val="28"/>
              </w:rPr>
            </w:pPr>
            <w:r w:rsidRPr="00CE6AEC">
              <w:rPr>
                <w:rFonts w:ascii="Cambria Math" w:hAnsi="Cambria Math"/>
                <w:sz w:val="28"/>
                <w:szCs w:val="28"/>
              </w:rPr>
              <w:t>…</w:t>
            </w:r>
          </w:p>
          <w:p w14:paraId="3877CCF1" w14:textId="7F545ACA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305AE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=4</m:t>
              </m:r>
            </m:oMath>
            <w:r w:rsidRPr="003305AE">
              <w:rPr>
                <w:sz w:val="28"/>
                <w:szCs w:val="28"/>
                <w:lang w:val="uk-UA"/>
              </w:rPr>
              <w:t>:</w:t>
            </w:r>
          </w:p>
          <w:p w14:paraId="2D6F91F0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30&g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temp</m:t>
              </m:r>
              <m:r>
                <w:rPr>
                  <w:rFonts w:ascii="Cambria Math" w:hAnsi="Cambria Math"/>
                  <w:sz w:val="28"/>
                  <w:szCs w:val="28"/>
                </w:rPr>
                <m:t>=17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5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30;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4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=17</m:t>
              </m:r>
            </m:oMath>
          </w:p>
          <w:p w14:paraId="724ADD2C" w14:textId="77777777" w:rsidR="00CE6AEC" w:rsidRDefault="00CE6AEC" w:rsidP="00CE6AEC">
            <w:pPr>
              <w:pStyle w:val="a3"/>
              <w:tabs>
                <w:tab w:val="left" w:pos="1237"/>
              </w:tabs>
              <w:ind w:left="1164"/>
              <w:rPr>
                <w:sz w:val="28"/>
                <w:szCs w:val="28"/>
              </w:rPr>
            </w:pPr>
          </w:p>
          <w:p w14:paraId="4713AFD8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>…</w:t>
            </w:r>
          </w:p>
          <w:p w14:paraId="1B578686" w14:textId="2DB5AC2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2D9A2BD6" w14:textId="480133EF" w:rsidR="00CE6AEC" w:rsidRPr="001C1212" w:rsidRDefault="00CE6AEC" w:rsidP="00CE6AEC">
            <w:pPr>
              <w:rPr>
                <w:sz w:val="28"/>
                <w:szCs w:val="28"/>
              </w:rPr>
            </w:pPr>
            <w:r w:rsidRPr="001C1212">
              <w:rPr>
                <w:sz w:val="28"/>
                <w:szCs w:val="28"/>
              </w:rPr>
              <w:t xml:space="preserve">//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  <m:r>
                <w:rPr>
                  <w:rFonts w:ascii="Cambria Math" w:hAnsi="Cambria Math"/>
                  <w:sz w:val="28"/>
                  <w:szCs w:val="28"/>
                </w:rPr>
                <m:t>-</m:t>
              </m:r>
              <m:r>
                <w:rPr>
                  <w:rFonts w:ascii="Cambria Math" w:hAnsi="Cambria Math"/>
                  <w:sz w:val="28"/>
                  <w:szCs w:val="28"/>
                  <w:lang w:val="en-US"/>
                </w:rPr>
                <m:t>arr</m:t>
              </m:r>
            </m:oMath>
          </w:p>
          <w:p w14:paraId="575E279D" w14:textId="77777777" w:rsidR="00CE6AEC" w:rsidRPr="001C1212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</w:rPr>
            </w:pPr>
          </w:p>
          <w:p w14:paraId="30CE2BA1" w14:textId="42D06E38" w:rsidR="00CE6AEC" w:rsidRPr="00304503" w:rsidRDefault="00CE6AEC" w:rsidP="00CE6AEC">
            <w:pPr>
              <w:pStyle w:val="a3"/>
              <w:tabs>
                <w:tab w:val="left" w:pos="1237"/>
              </w:tabs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i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5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706C834C" w14:textId="77777777" w:rsidR="00CE6AEC" w:rsidRPr="00304503" w:rsidRDefault="00CE6AEC" w:rsidP="00CE6AEC">
            <w:pPr>
              <w:pStyle w:val="a3"/>
              <w:tabs>
                <w:tab w:val="left" w:pos="1237"/>
              </w:tabs>
              <w:ind w:left="563"/>
              <w:rPr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sz w:val="28"/>
                <w:szCs w:val="28"/>
                <w:lang w:val="uk-UA"/>
              </w:rPr>
              <w:t>Для</w:t>
            </w:r>
            <w:r w:rsidRPr="00304503">
              <w:rPr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j</m:t>
              </m:r>
              <m:r>
                <m:rPr>
                  <m:sty m:val="bi"/>
                </m:rPr>
                <w:rPr>
                  <w:rFonts w:ascii="Cambria Math" w:hAnsi="Cambria Math"/>
                  <w:sz w:val="28"/>
                  <w:szCs w:val="28"/>
                  <w:lang w:val="uk-UA"/>
                </w:rPr>
                <m:t>=</m:t>
              </m:r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0</m:t>
              </m:r>
            </m:oMath>
            <w:r w:rsidRPr="00304503">
              <w:rPr>
                <w:sz w:val="28"/>
                <w:szCs w:val="28"/>
                <w:lang w:val="uk-UA"/>
              </w:rPr>
              <w:t>:</w:t>
            </w:r>
          </w:p>
          <w:p w14:paraId="6D0E8E48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Оскільки</w:t>
            </w:r>
            <w:r>
              <w:rPr>
                <w:iCs/>
                <w:sz w:val="28"/>
                <w:szCs w:val="28"/>
                <w:lang w:val="uk-UA"/>
              </w:rPr>
              <w:t xml:space="preserve"> </w:t>
            </w:r>
            <m:oMath>
              <m:r>
                <w:rPr>
                  <w:rFonts w:ascii="Cambria Math" w:hAnsi="Cambria Math"/>
                  <w:sz w:val="28"/>
                  <w:szCs w:val="28"/>
                  <w:lang w:val="uk-UA"/>
                </w:rPr>
                <m:t>16&lt;17</m:t>
              </m:r>
            </m:oMath>
            <w:r>
              <w:rPr>
                <w:iCs/>
                <w:sz w:val="28"/>
                <w:szCs w:val="28"/>
                <w:lang w:val="uk-UA"/>
              </w:rPr>
              <w:t xml:space="preserve">, </w:t>
            </w:r>
            <w:r w:rsidRPr="003305AE">
              <w:rPr>
                <w:b/>
                <w:bCs/>
                <w:iCs/>
                <w:sz w:val="28"/>
                <w:szCs w:val="28"/>
                <w:lang w:val="uk-UA"/>
              </w:rPr>
              <w:t>то</w:t>
            </w:r>
            <w:r>
              <w:rPr>
                <w:b/>
                <w:bCs/>
                <w:iCs/>
                <w:sz w:val="28"/>
                <w:szCs w:val="28"/>
                <w:lang w:val="uk-UA"/>
              </w:rPr>
              <w:t xml:space="preserve"> нічого не здійсниться</w:t>
            </w:r>
          </w:p>
          <w:p w14:paraId="4B2404FF" w14:textId="77777777" w:rsidR="00CE6AEC" w:rsidRDefault="00CE6AEC" w:rsidP="00CE6AEC">
            <w:pPr>
              <w:pStyle w:val="a3"/>
              <w:tabs>
                <w:tab w:val="left" w:pos="1237"/>
              </w:tabs>
              <w:ind w:left="1130"/>
              <w:rPr>
                <w:sz w:val="28"/>
                <w:szCs w:val="28"/>
                <w:lang w:val="uk-UA"/>
              </w:rPr>
            </w:pPr>
          </w:p>
          <w:p w14:paraId="223C3293" w14:textId="695E16E4" w:rsidR="00CE6AEC" w:rsidRPr="00CE6AEC" w:rsidRDefault="00CE6AEC" w:rsidP="00CE6AEC">
            <w:pPr>
              <w:pStyle w:val="a3"/>
              <w:tabs>
                <w:tab w:val="left" w:pos="1237"/>
              </w:tabs>
              <w:rPr>
                <w:iCs/>
                <w:sz w:val="28"/>
                <w:szCs w:val="28"/>
                <w:lang w:val="uk-UA"/>
              </w:rPr>
            </w:pPr>
            <w:r w:rsidRPr="00CE6AEC">
              <w:rPr>
                <w:b/>
                <w:bCs/>
                <w:sz w:val="28"/>
                <w:szCs w:val="28"/>
                <w:lang w:val="uk-UA"/>
              </w:rPr>
              <w:t>Виведення</w:t>
            </w:r>
            <w:r>
              <w:rPr>
                <w:b/>
                <w:bCs/>
                <w:sz w:val="28"/>
                <w:szCs w:val="28"/>
                <w:lang w:val="uk-UA"/>
              </w:rPr>
              <w:t xml:space="preserve"> </w:t>
            </w:r>
            <m:oMath>
              <m:d>
                <m:dPr>
                  <m:begChr m:val="["/>
                  <m:endChr m:val="]"/>
                  <m:ctrlPr>
                    <w:rPr>
                      <w:rFonts w:ascii="Cambria Math" w:hAnsi="Cambria Math"/>
                      <w:i/>
                      <w:sz w:val="28"/>
                      <w:szCs w:val="28"/>
                      <w:lang w:val="en-US"/>
                    </w:rPr>
                  </m:ctrlPr>
                </m:dPr>
                <m:e>
                  <m:r>
                    <w:rPr>
                      <w:rFonts w:ascii="Cambria Math" w:hAnsi="Cambria Math"/>
                      <w:sz w:val="28"/>
                      <w:szCs w:val="28"/>
                    </w:rPr>
                    <m:t>16, 17, 19, 26, 28, 30, 32</m:t>
                  </m:r>
                </m:e>
              </m:d>
            </m:oMath>
          </w:p>
        </w:tc>
      </w:tr>
      <w:tr w:rsidR="00034003" w:rsidRPr="00304503" w14:paraId="6FAC605A" w14:textId="77777777" w:rsidTr="00BC4571">
        <w:tc>
          <w:tcPr>
            <w:tcW w:w="9918" w:type="dxa"/>
          </w:tcPr>
          <w:p w14:paraId="205172C3" w14:textId="52AF2E5A" w:rsidR="00034003" w:rsidRPr="00304503" w:rsidRDefault="00034003" w:rsidP="00034003">
            <w:pPr>
              <w:pStyle w:val="a3"/>
              <w:tabs>
                <w:tab w:val="left" w:pos="1237"/>
              </w:tabs>
              <w:rPr>
                <w:b/>
                <w:bCs/>
                <w:iCs/>
                <w:sz w:val="28"/>
                <w:szCs w:val="28"/>
                <w:lang w:val="uk-UA"/>
              </w:rPr>
            </w:pPr>
            <w:r w:rsidRPr="00304503">
              <w:rPr>
                <w:b/>
                <w:bCs/>
                <w:iCs/>
                <w:sz w:val="28"/>
                <w:szCs w:val="28"/>
                <w:lang w:val="uk-UA"/>
              </w:rPr>
              <w:lastRenderedPageBreak/>
              <w:t>Кінець</w:t>
            </w:r>
          </w:p>
        </w:tc>
      </w:tr>
    </w:tbl>
    <w:p w14:paraId="39633E63" w14:textId="730E24A5" w:rsidR="000843D9" w:rsidRPr="00304503" w:rsidRDefault="000843D9" w:rsidP="007F685D">
      <w:pPr>
        <w:rPr>
          <w:b/>
          <w:bCs/>
          <w:sz w:val="28"/>
          <w:szCs w:val="28"/>
          <w:lang w:val="uk-UA"/>
        </w:rPr>
      </w:pPr>
    </w:p>
    <w:p w14:paraId="00A0CB13" w14:textId="71596877" w:rsidR="00A81CF6" w:rsidRPr="00304503" w:rsidRDefault="00304503" w:rsidP="007F685D">
      <w:pPr>
        <w:rPr>
          <w:b/>
          <w:bCs/>
          <w:sz w:val="28"/>
          <w:szCs w:val="28"/>
          <w:lang w:val="uk-UA"/>
        </w:rPr>
      </w:pPr>
      <w:r w:rsidRPr="00304503">
        <w:rPr>
          <w:b/>
          <w:bCs/>
          <w:noProof/>
          <w:sz w:val="28"/>
          <w:szCs w:val="28"/>
          <w:lang w:val="uk-UA"/>
        </w:rPr>
        <w:lastRenderedPageBreak/>
        <w:drawing>
          <wp:inline distT="0" distB="0" distL="0" distR="0" wp14:anchorId="0E099EEF" wp14:editId="2222FA7D">
            <wp:extent cx="3696020" cy="2530059"/>
            <wp:effectExtent l="0" t="0" r="0" b="3810"/>
            <wp:docPr id="6" name="Рисунок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696020" cy="253005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9A18326" w14:textId="13BAB647" w:rsidR="00A81CF6" w:rsidRPr="00304503" w:rsidRDefault="00A81CF6" w:rsidP="007F685D">
      <w:pPr>
        <w:rPr>
          <w:b/>
          <w:bCs/>
          <w:sz w:val="28"/>
          <w:szCs w:val="28"/>
          <w:lang w:val="uk-UA"/>
        </w:rPr>
      </w:pPr>
    </w:p>
    <w:p w14:paraId="7CEF6D66" w14:textId="0844D752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5405229B" w14:textId="77777777" w:rsidR="006C5CE5" w:rsidRPr="00304503" w:rsidRDefault="006C5CE5" w:rsidP="007F685D">
      <w:pPr>
        <w:rPr>
          <w:b/>
          <w:bCs/>
          <w:sz w:val="28"/>
          <w:szCs w:val="28"/>
          <w:lang w:val="uk-UA"/>
        </w:rPr>
      </w:pPr>
    </w:p>
    <w:p w14:paraId="6D9F3AF5" w14:textId="7000145F" w:rsidR="002D2BA4" w:rsidRPr="00132EF2" w:rsidRDefault="00CE00F0" w:rsidP="00132EF2">
      <w:pPr>
        <w:pStyle w:val="a3"/>
        <w:tabs>
          <w:tab w:val="left" w:pos="1237"/>
        </w:tabs>
        <w:jc w:val="both"/>
        <w:rPr>
          <w:sz w:val="28"/>
          <w:szCs w:val="28"/>
          <w:lang w:val="uk-UA"/>
        </w:rPr>
      </w:pPr>
      <w:r w:rsidRPr="00304503">
        <w:rPr>
          <w:b/>
          <w:bCs/>
          <w:sz w:val="28"/>
          <w:szCs w:val="28"/>
          <w:lang w:val="uk-UA"/>
        </w:rPr>
        <w:t>Висновок:</w:t>
      </w:r>
      <w:r w:rsidR="00D1201F" w:rsidRPr="00304503">
        <w:rPr>
          <w:b/>
          <w:bCs/>
          <w:sz w:val="28"/>
          <w:szCs w:val="28"/>
          <w:lang w:val="uk-UA"/>
        </w:rPr>
        <w:t xml:space="preserve"> </w:t>
      </w:r>
      <w:r w:rsidR="008B111F" w:rsidRPr="00304503">
        <w:rPr>
          <w:sz w:val="28"/>
          <w:szCs w:val="28"/>
          <w:lang w:val="uk-UA"/>
        </w:rPr>
        <w:t xml:space="preserve">під час виконання даної лабораторної роботи </w:t>
      </w:r>
      <w:r w:rsidR="00D1201F" w:rsidRPr="00304503">
        <w:rPr>
          <w:sz w:val="28"/>
          <w:szCs w:val="28"/>
          <w:lang w:val="uk-UA"/>
        </w:rPr>
        <w:t xml:space="preserve">було </w:t>
      </w:r>
      <w:r w:rsidR="00132EF2">
        <w:rPr>
          <w:sz w:val="28"/>
          <w:szCs w:val="28"/>
          <w:lang w:val="uk-UA"/>
        </w:rPr>
        <w:t>д</w:t>
      </w:r>
      <w:r w:rsidR="00132EF2" w:rsidRPr="00304503">
        <w:rPr>
          <w:sz w:val="28"/>
          <w:szCs w:val="28"/>
          <w:lang w:val="uk-UA"/>
        </w:rPr>
        <w:t>ослід</w:t>
      </w:r>
      <w:r w:rsidR="00132EF2">
        <w:rPr>
          <w:sz w:val="28"/>
          <w:szCs w:val="28"/>
          <w:lang w:val="uk-UA"/>
        </w:rPr>
        <w:t>жено</w:t>
      </w:r>
      <w:r w:rsidR="00132EF2" w:rsidRPr="00304503">
        <w:rPr>
          <w:sz w:val="28"/>
          <w:szCs w:val="28"/>
          <w:lang w:val="uk-UA"/>
        </w:rPr>
        <w:t xml:space="preserve"> алгоритми сортування</w:t>
      </w:r>
      <w:r w:rsidR="00132EF2">
        <w:rPr>
          <w:sz w:val="28"/>
          <w:szCs w:val="28"/>
          <w:lang w:val="uk-UA"/>
        </w:rPr>
        <w:t xml:space="preserve"> бульбашкою</w:t>
      </w:r>
      <w:r w:rsidR="00350820">
        <w:rPr>
          <w:sz w:val="28"/>
          <w:szCs w:val="28"/>
          <w:lang w:val="uk-UA"/>
        </w:rPr>
        <w:t xml:space="preserve"> масивів даних</w:t>
      </w:r>
      <w:r w:rsidR="00132EF2" w:rsidRPr="00304503">
        <w:rPr>
          <w:sz w:val="28"/>
          <w:szCs w:val="28"/>
          <w:lang w:val="uk-UA"/>
        </w:rPr>
        <w:t>, набут</w:t>
      </w:r>
      <w:r w:rsidR="00132EF2">
        <w:rPr>
          <w:sz w:val="28"/>
          <w:szCs w:val="28"/>
          <w:lang w:val="uk-UA"/>
        </w:rPr>
        <w:t>о</w:t>
      </w:r>
      <w:r w:rsidR="00132EF2" w:rsidRPr="00304503">
        <w:rPr>
          <w:sz w:val="28"/>
          <w:szCs w:val="28"/>
          <w:lang w:val="uk-UA"/>
        </w:rPr>
        <w:t xml:space="preserve"> практич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навичок використання цих алгоритмів під час складання програмних</w:t>
      </w:r>
      <w:r w:rsidR="00132EF2">
        <w:rPr>
          <w:sz w:val="28"/>
          <w:szCs w:val="28"/>
          <w:lang w:val="uk-UA"/>
        </w:rPr>
        <w:t xml:space="preserve"> </w:t>
      </w:r>
      <w:r w:rsidR="00132EF2" w:rsidRPr="00304503">
        <w:rPr>
          <w:sz w:val="28"/>
          <w:szCs w:val="28"/>
          <w:lang w:val="uk-UA"/>
        </w:rPr>
        <w:t>специфікацій</w:t>
      </w:r>
      <w:r w:rsidR="008005EE" w:rsidRPr="00304503">
        <w:rPr>
          <w:sz w:val="28"/>
          <w:szCs w:val="28"/>
          <w:lang w:val="uk-UA"/>
        </w:rPr>
        <w:t>;</w:t>
      </w:r>
      <w:r w:rsidR="00132EF2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розроблено математичну модель, псевдокод</w:t>
      </w:r>
      <w:r w:rsidR="00CF3219" w:rsidRPr="00304503">
        <w:rPr>
          <w:sz w:val="28"/>
          <w:szCs w:val="28"/>
          <w:lang w:val="uk-UA"/>
        </w:rPr>
        <w:t xml:space="preserve">, </w:t>
      </w:r>
      <w:r w:rsidR="00384A48" w:rsidRPr="00304503">
        <w:rPr>
          <w:sz w:val="28"/>
          <w:szCs w:val="28"/>
          <w:lang w:val="uk-UA"/>
        </w:rPr>
        <w:t>блок-схему</w:t>
      </w:r>
      <w:r w:rsidR="00CF3219" w:rsidRPr="00304503">
        <w:rPr>
          <w:sz w:val="28"/>
          <w:szCs w:val="28"/>
          <w:lang w:val="uk-UA"/>
        </w:rPr>
        <w:t xml:space="preserve"> та код</w:t>
      </w:r>
      <w:r w:rsidR="00384A48" w:rsidRPr="00304503">
        <w:rPr>
          <w:sz w:val="28"/>
          <w:szCs w:val="28"/>
          <w:lang w:val="uk-UA"/>
        </w:rPr>
        <w:t xml:space="preserve"> алгоритму</w:t>
      </w:r>
      <w:r w:rsidR="00CF3219" w:rsidRPr="00304503">
        <w:rPr>
          <w:sz w:val="28"/>
          <w:szCs w:val="28"/>
          <w:lang w:val="uk-UA"/>
        </w:rPr>
        <w:t xml:space="preserve"> на </w:t>
      </w:r>
      <w:r w:rsidR="00CF3219" w:rsidRPr="00304503">
        <w:rPr>
          <w:sz w:val="28"/>
          <w:szCs w:val="28"/>
          <w:lang w:val="en-US"/>
        </w:rPr>
        <w:t>Java</w:t>
      </w:r>
      <w:r w:rsidR="00CF3219" w:rsidRPr="00304503">
        <w:rPr>
          <w:sz w:val="28"/>
          <w:szCs w:val="28"/>
          <w:lang w:val="uk-UA"/>
        </w:rPr>
        <w:t xml:space="preserve"> </w:t>
      </w:r>
      <w:r w:rsidR="00384A48" w:rsidRPr="00304503">
        <w:rPr>
          <w:sz w:val="28"/>
          <w:szCs w:val="28"/>
          <w:lang w:val="uk-UA"/>
        </w:rPr>
        <w:t>поставленої задачі</w:t>
      </w:r>
      <w:r w:rsidR="00BC4571" w:rsidRPr="00304503">
        <w:rPr>
          <w:sz w:val="28"/>
          <w:szCs w:val="28"/>
          <w:lang w:val="uk-UA"/>
        </w:rPr>
        <w:t>.</w:t>
      </w:r>
    </w:p>
    <w:sectPr w:rsidR="002D2BA4" w:rsidRPr="00132EF2">
      <w:pgSz w:w="11910" w:h="16840"/>
      <w:pgMar w:top="1280" w:right="740" w:bottom="280" w:left="1600" w:header="719" w:footer="0" w:gutter="0"/>
      <w:cols w:space="72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26822947" w14:textId="77777777" w:rsidR="00132EF2" w:rsidRDefault="00132EF2">
      <w:r>
        <w:separator/>
      </w:r>
    </w:p>
  </w:endnote>
  <w:endnote w:type="continuationSeparator" w:id="0">
    <w:p w14:paraId="572EFB00" w14:textId="77777777" w:rsidR="00132EF2" w:rsidRDefault="00132EF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Times New Roman">
    <w:panose1 w:val="02020603050405020304"/>
    <w:charset w:val="CC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CC"/>
    <w:family w:val="swiss"/>
    <w:pitch w:val="variable"/>
    <w:sig w:usb0="E4002EFF" w:usb1="C000247B" w:usb2="00000009" w:usb3="00000000" w:csb0="000001FF" w:csb1="00000000"/>
  </w:font>
  <w:font w:name="Cambria">
    <w:panose1 w:val="02040503050406030204"/>
    <w:charset w:val="CC"/>
    <w:family w:val="roman"/>
    <w:pitch w:val="variable"/>
    <w:sig w:usb0="E00006FF" w:usb1="420024FF" w:usb2="02000000" w:usb3="00000000" w:csb0="0000019F" w:csb1="00000000"/>
  </w:font>
  <w:font w:name="Arial">
    <w:panose1 w:val="020B0604020202020204"/>
    <w:charset w:val="CC"/>
    <w:family w:val="swiss"/>
    <w:pitch w:val="variable"/>
    <w:sig w:usb0="E0002EFF" w:usb1="C000785B" w:usb2="00000009" w:usb3="00000000" w:csb0="000001FF" w:csb1="00000000"/>
  </w:font>
  <w:font w:name="Cambria Math">
    <w:panose1 w:val="02040503050406030204"/>
    <w:charset w:val="CC"/>
    <w:family w:val="roman"/>
    <w:pitch w:val="variable"/>
    <w:sig w:usb0="E00006FF" w:usb1="420024FF" w:usb2="02000000" w:usb3="00000000" w:csb0="0000019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3B9D5845" w14:textId="77777777" w:rsidR="00132EF2" w:rsidRDefault="00132EF2">
      <w:r>
        <w:separator/>
      </w:r>
    </w:p>
  </w:footnote>
  <w:footnote w:type="continuationSeparator" w:id="0">
    <w:p w14:paraId="00C3060C" w14:textId="77777777" w:rsidR="00132EF2" w:rsidRDefault="00132EF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178C0EEF"/>
    <w:multiLevelType w:val="hybridMultilevel"/>
    <w:tmpl w:val="0CE40C1E"/>
    <w:lvl w:ilvl="0" w:tplc="1DCEEB82">
      <w:start w:val="1"/>
      <w:numFmt w:val="decimal"/>
      <w:lvlText w:val="%1."/>
      <w:lvlJc w:val="left"/>
      <w:pPr>
        <w:ind w:left="46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100"/>
        <w:position w:val="1"/>
        <w:sz w:val="24"/>
        <w:szCs w:val="24"/>
        <w:lang w:val="ru-RU" w:eastAsia="en-US" w:bidi="ar-SA"/>
      </w:rPr>
    </w:lvl>
    <w:lvl w:ilvl="1" w:tplc="80720984">
      <w:numFmt w:val="bullet"/>
      <w:lvlText w:val="-"/>
      <w:lvlJc w:val="left"/>
      <w:pPr>
        <w:ind w:left="1182" w:hanging="360"/>
      </w:pPr>
      <w:rPr>
        <w:rFonts w:ascii="Times New Roman" w:eastAsia="Times New Roman" w:hAnsi="Times New Roman" w:cs="Times New Roman" w:hint="default"/>
        <w:b w:val="0"/>
        <w:bCs w:val="0"/>
        <w:i w:val="0"/>
        <w:iCs w:val="0"/>
        <w:w w:val="99"/>
        <w:sz w:val="24"/>
        <w:szCs w:val="24"/>
        <w:lang w:val="ru-RU" w:eastAsia="en-US" w:bidi="ar-SA"/>
      </w:rPr>
    </w:lvl>
    <w:lvl w:ilvl="2" w:tplc="797E3DEC">
      <w:numFmt w:val="bullet"/>
      <w:lvlText w:val="•"/>
      <w:lvlJc w:val="left"/>
      <w:pPr>
        <w:ind w:left="2111" w:hanging="360"/>
      </w:pPr>
      <w:rPr>
        <w:rFonts w:hint="default"/>
        <w:lang w:val="ru-RU" w:eastAsia="en-US" w:bidi="ar-SA"/>
      </w:rPr>
    </w:lvl>
    <w:lvl w:ilvl="3" w:tplc="14FEA3C6">
      <w:numFmt w:val="bullet"/>
      <w:lvlText w:val="•"/>
      <w:lvlJc w:val="left"/>
      <w:pPr>
        <w:ind w:left="3043" w:hanging="360"/>
      </w:pPr>
      <w:rPr>
        <w:rFonts w:hint="default"/>
        <w:lang w:val="ru-RU" w:eastAsia="en-US" w:bidi="ar-SA"/>
      </w:rPr>
    </w:lvl>
    <w:lvl w:ilvl="4" w:tplc="6874A2A0">
      <w:numFmt w:val="bullet"/>
      <w:lvlText w:val="•"/>
      <w:lvlJc w:val="left"/>
      <w:pPr>
        <w:ind w:left="3975" w:hanging="360"/>
      </w:pPr>
      <w:rPr>
        <w:rFonts w:hint="default"/>
        <w:lang w:val="ru-RU" w:eastAsia="en-US" w:bidi="ar-SA"/>
      </w:rPr>
    </w:lvl>
    <w:lvl w:ilvl="5" w:tplc="7F4C188C">
      <w:numFmt w:val="bullet"/>
      <w:lvlText w:val="•"/>
      <w:lvlJc w:val="left"/>
      <w:pPr>
        <w:ind w:left="4907" w:hanging="360"/>
      </w:pPr>
      <w:rPr>
        <w:rFonts w:hint="default"/>
        <w:lang w:val="ru-RU" w:eastAsia="en-US" w:bidi="ar-SA"/>
      </w:rPr>
    </w:lvl>
    <w:lvl w:ilvl="6" w:tplc="F3186722">
      <w:numFmt w:val="bullet"/>
      <w:lvlText w:val="•"/>
      <w:lvlJc w:val="left"/>
      <w:pPr>
        <w:ind w:left="5839" w:hanging="360"/>
      </w:pPr>
      <w:rPr>
        <w:rFonts w:hint="default"/>
        <w:lang w:val="ru-RU" w:eastAsia="en-US" w:bidi="ar-SA"/>
      </w:rPr>
    </w:lvl>
    <w:lvl w:ilvl="7" w:tplc="E3164722">
      <w:numFmt w:val="bullet"/>
      <w:lvlText w:val="•"/>
      <w:lvlJc w:val="left"/>
      <w:pPr>
        <w:ind w:left="6770" w:hanging="360"/>
      </w:pPr>
      <w:rPr>
        <w:rFonts w:hint="default"/>
        <w:lang w:val="ru-RU" w:eastAsia="en-US" w:bidi="ar-SA"/>
      </w:rPr>
    </w:lvl>
    <w:lvl w:ilvl="8" w:tplc="68560772">
      <w:numFmt w:val="bullet"/>
      <w:lvlText w:val="•"/>
      <w:lvlJc w:val="left"/>
      <w:pPr>
        <w:ind w:left="7702" w:hanging="360"/>
      </w:pPr>
      <w:rPr>
        <w:rFonts w:hint="default"/>
        <w:lang w:val="ru-RU" w:eastAsia="en-US" w:bidi="ar-SA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50"/>
  <w:proofState w:spelling="clean" w:grammar="clean"/>
  <w:defaultTabStop w:val="720"/>
  <w:drawingGridHorizontalSpacing w:val="110"/>
  <w:displayHorizontalDrawingGridEvery w:val="2"/>
  <w:characterSpacingControl w:val="doNotCompress"/>
  <w:hdrShapeDefaults>
    <o:shapedefaults v:ext="edit" spidmax="22529"/>
  </w:hdrShapeDefaults>
  <w:footnotePr>
    <w:footnote w:id="-1"/>
    <w:footnote w:id="0"/>
  </w:footnotePr>
  <w:endnotePr>
    <w:endnote w:id="-1"/>
    <w:endnote w:id="0"/>
  </w:endnotePr>
  <w:compat>
    <w:ulTrailSpace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0D5B6B"/>
    <w:rsid w:val="00003C6C"/>
    <w:rsid w:val="00007102"/>
    <w:rsid w:val="00020265"/>
    <w:rsid w:val="00034003"/>
    <w:rsid w:val="00055E28"/>
    <w:rsid w:val="000659D1"/>
    <w:rsid w:val="000843D9"/>
    <w:rsid w:val="000A5546"/>
    <w:rsid w:val="000B7C98"/>
    <w:rsid w:val="000C13D1"/>
    <w:rsid w:val="000C25A4"/>
    <w:rsid w:val="000C2756"/>
    <w:rsid w:val="000D5B6B"/>
    <w:rsid w:val="000E7514"/>
    <w:rsid w:val="000F3550"/>
    <w:rsid w:val="000F3F9E"/>
    <w:rsid w:val="001026B3"/>
    <w:rsid w:val="001105DE"/>
    <w:rsid w:val="0012134E"/>
    <w:rsid w:val="001300B1"/>
    <w:rsid w:val="00132EF2"/>
    <w:rsid w:val="00133993"/>
    <w:rsid w:val="001360FB"/>
    <w:rsid w:val="00141DCF"/>
    <w:rsid w:val="00145659"/>
    <w:rsid w:val="00154F07"/>
    <w:rsid w:val="001A6509"/>
    <w:rsid w:val="001B2B11"/>
    <w:rsid w:val="001C1212"/>
    <w:rsid w:val="001D1A12"/>
    <w:rsid w:val="001F7795"/>
    <w:rsid w:val="00202E6E"/>
    <w:rsid w:val="00210135"/>
    <w:rsid w:val="002159E7"/>
    <w:rsid w:val="002165F9"/>
    <w:rsid w:val="002315D7"/>
    <w:rsid w:val="00241768"/>
    <w:rsid w:val="00254ADD"/>
    <w:rsid w:val="002C39DC"/>
    <w:rsid w:val="002D2BA4"/>
    <w:rsid w:val="002D5731"/>
    <w:rsid w:val="002E2125"/>
    <w:rsid w:val="00303099"/>
    <w:rsid w:val="00304503"/>
    <w:rsid w:val="003138A2"/>
    <w:rsid w:val="00325536"/>
    <w:rsid w:val="00330504"/>
    <w:rsid w:val="003305AE"/>
    <w:rsid w:val="0033256F"/>
    <w:rsid w:val="00350820"/>
    <w:rsid w:val="0037398A"/>
    <w:rsid w:val="00384A48"/>
    <w:rsid w:val="003877AB"/>
    <w:rsid w:val="003B0369"/>
    <w:rsid w:val="003B2062"/>
    <w:rsid w:val="003B2E21"/>
    <w:rsid w:val="003D3DB7"/>
    <w:rsid w:val="003D7555"/>
    <w:rsid w:val="00427A64"/>
    <w:rsid w:val="00463723"/>
    <w:rsid w:val="004A25DD"/>
    <w:rsid w:val="004A4566"/>
    <w:rsid w:val="004A4D17"/>
    <w:rsid w:val="004F7367"/>
    <w:rsid w:val="0051150A"/>
    <w:rsid w:val="0052156E"/>
    <w:rsid w:val="00524821"/>
    <w:rsid w:val="00525B3A"/>
    <w:rsid w:val="0053013E"/>
    <w:rsid w:val="00535820"/>
    <w:rsid w:val="00537A77"/>
    <w:rsid w:val="00557042"/>
    <w:rsid w:val="00567D53"/>
    <w:rsid w:val="005A6EB1"/>
    <w:rsid w:val="005A712C"/>
    <w:rsid w:val="005B08A8"/>
    <w:rsid w:val="005B7F40"/>
    <w:rsid w:val="005C70FB"/>
    <w:rsid w:val="00614CE3"/>
    <w:rsid w:val="00630414"/>
    <w:rsid w:val="0065067B"/>
    <w:rsid w:val="0065428C"/>
    <w:rsid w:val="00674479"/>
    <w:rsid w:val="006837F8"/>
    <w:rsid w:val="006A3808"/>
    <w:rsid w:val="006B66F2"/>
    <w:rsid w:val="006B74B6"/>
    <w:rsid w:val="006C5CE5"/>
    <w:rsid w:val="006C6E4F"/>
    <w:rsid w:val="00743C22"/>
    <w:rsid w:val="00750726"/>
    <w:rsid w:val="00750B1B"/>
    <w:rsid w:val="007617EB"/>
    <w:rsid w:val="007A1C1A"/>
    <w:rsid w:val="007E4FDB"/>
    <w:rsid w:val="007F685D"/>
    <w:rsid w:val="008005EE"/>
    <w:rsid w:val="0080152D"/>
    <w:rsid w:val="00806BAD"/>
    <w:rsid w:val="00824F51"/>
    <w:rsid w:val="008669F0"/>
    <w:rsid w:val="008749B5"/>
    <w:rsid w:val="00880E2F"/>
    <w:rsid w:val="008A7AC9"/>
    <w:rsid w:val="008B111F"/>
    <w:rsid w:val="008E5135"/>
    <w:rsid w:val="008F5623"/>
    <w:rsid w:val="00901CA8"/>
    <w:rsid w:val="00903409"/>
    <w:rsid w:val="0091289A"/>
    <w:rsid w:val="009401E9"/>
    <w:rsid w:val="00953E5C"/>
    <w:rsid w:val="00954784"/>
    <w:rsid w:val="009842BF"/>
    <w:rsid w:val="0099158D"/>
    <w:rsid w:val="009A167F"/>
    <w:rsid w:val="009A5607"/>
    <w:rsid w:val="009E6618"/>
    <w:rsid w:val="00A30847"/>
    <w:rsid w:val="00A404A6"/>
    <w:rsid w:val="00A42893"/>
    <w:rsid w:val="00A43529"/>
    <w:rsid w:val="00A50F57"/>
    <w:rsid w:val="00A6322F"/>
    <w:rsid w:val="00A715BD"/>
    <w:rsid w:val="00A72FCE"/>
    <w:rsid w:val="00A81CF6"/>
    <w:rsid w:val="00A85D54"/>
    <w:rsid w:val="00A92022"/>
    <w:rsid w:val="00AA2AAB"/>
    <w:rsid w:val="00AC470A"/>
    <w:rsid w:val="00AE487A"/>
    <w:rsid w:val="00B13FF3"/>
    <w:rsid w:val="00B23426"/>
    <w:rsid w:val="00B240D8"/>
    <w:rsid w:val="00B36B13"/>
    <w:rsid w:val="00B637EB"/>
    <w:rsid w:val="00B75B19"/>
    <w:rsid w:val="00BA6DBA"/>
    <w:rsid w:val="00BC4571"/>
    <w:rsid w:val="00BD1393"/>
    <w:rsid w:val="00BD27F9"/>
    <w:rsid w:val="00C275A2"/>
    <w:rsid w:val="00C638C0"/>
    <w:rsid w:val="00C81EFB"/>
    <w:rsid w:val="00CB5E30"/>
    <w:rsid w:val="00CC1BA1"/>
    <w:rsid w:val="00CE00F0"/>
    <w:rsid w:val="00CE6AEC"/>
    <w:rsid w:val="00CF3219"/>
    <w:rsid w:val="00CF4626"/>
    <w:rsid w:val="00D001E1"/>
    <w:rsid w:val="00D1201F"/>
    <w:rsid w:val="00D218ED"/>
    <w:rsid w:val="00D35537"/>
    <w:rsid w:val="00D40CA9"/>
    <w:rsid w:val="00D56B5F"/>
    <w:rsid w:val="00D65919"/>
    <w:rsid w:val="00D8494F"/>
    <w:rsid w:val="00D8602A"/>
    <w:rsid w:val="00D93D2F"/>
    <w:rsid w:val="00DD7CC2"/>
    <w:rsid w:val="00DE4482"/>
    <w:rsid w:val="00E04505"/>
    <w:rsid w:val="00E66B1A"/>
    <w:rsid w:val="00E679D5"/>
    <w:rsid w:val="00E70C31"/>
    <w:rsid w:val="00E77F32"/>
    <w:rsid w:val="00E837B5"/>
    <w:rsid w:val="00ED184F"/>
    <w:rsid w:val="00EE0BCF"/>
    <w:rsid w:val="00EE42F1"/>
    <w:rsid w:val="00EF4646"/>
    <w:rsid w:val="00F22CF3"/>
    <w:rsid w:val="00F27E84"/>
    <w:rsid w:val="00F321DB"/>
    <w:rsid w:val="00F60526"/>
    <w:rsid w:val="00F728F5"/>
    <w:rsid w:val="00F7626E"/>
    <w:rsid w:val="00F97A6C"/>
    <w:rsid w:val="00FA110F"/>
    <w:rsid w:val="00FA56E0"/>
    <w:rsid w:val="00FC0119"/>
    <w:rsid w:val="00FC412D"/>
    <w:rsid w:val="00FC41E5"/>
    <w:rsid w:val="00FC51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2529"/>
    <o:shapelayout v:ext="edit">
      <o:idmap v:ext="edit" data="1"/>
    </o:shapelayout>
  </w:shapeDefaults>
  <w:decimalSymbol w:val=","/>
  <w:listSeparator w:val=";"/>
  <w14:docId w14:val="2BEB88EA"/>
  <w15:docId w15:val="{A3D2494A-6A2E-45CD-BF14-89940F3450B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widowControl w:val="0"/>
        <w:autoSpaceDE w:val="0"/>
        <w:autoSpaceDN w:val="0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a">
    <w:name w:val="Normal"/>
    <w:qFormat/>
    <w:rsid w:val="00CE6AEC"/>
    <w:rPr>
      <w:rFonts w:ascii="Times New Roman" w:eastAsia="Times New Roman" w:hAnsi="Times New Roman" w:cs="Times New Roman"/>
      <w:lang w:val="ru-RU"/>
    </w:rPr>
  </w:style>
  <w:style w:type="paragraph" w:styleId="1">
    <w:name w:val="heading 1"/>
    <w:basedOn w:val="a"/>
    <w:uiPriority w:val="9"/>
    <w:qFormat/>
    <w:pPr>
      <w:ind w:left="102"/>
      <w:outlineLvl w:val="0"/>
    </w:pPr>
    <w:rPr>
      <w:b/>
      <w:bCs/>
      <w:sz w:val="24"/>
      <w:szCs w:val="24"/>
    </w:rPr>
  </w:style>
  <w:style w:type="paragraph" w:styleId="3">
    <w:name w:val="heading 3"/>
    <w:basedOn w:val="a"/>
    <w:next w:val="a"/>
    <w:link w:val="30"/>
    <w:uiPriority w:val="9"/>
    <w:semiHidden/>
    <w:unhideWhenUsed/>
    <w:qFormat/>
    <w:rsid w:val="002C39DC"/>
    <w:pPr>
      <w:keepNext/>
      <w:keepLines/>
      <w:spacing w:before="40"/>
      <w:outlineLvl w:val="2"/>
    </w:pPr>
    <w:rPr>
      <w:rFonts w:asciiTheme="majorHAnsi" w:eastAsiaTheme="majorEastAsia" w:hAnsiTheme="majorHAnsi" w:cstheme="majorBidi"/>
      <w:color w:val="243F60" w:themeColor="accent1" w:themeShade="7F"/>
      <w:sz w:val="24"/>
      <w:szCs w:val="2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Body Text"/>
    <w:basedOn w:val="a"/>
    <w:link w:val="a4"/>
    <w:uiPriority w:val="1"/>
    <w:qFormat/>
    <w:rPr>
      <w:sz w:val="24"/>
      <w:szCs w:val="24"/>
    </w:rPr>
  </w:style>
  <w:style w:type="paragraph" w:styleId="a5">
    <w:name w:val="List Paragraph"/>
    <w:basedOn w:val="a"/>
    <w:uiPriority w:val="1"/>
    <w:qFormat/>
    <w:pPr>
      <w:ind w:left="462" w:hanging="360"/>
    </w:pPr>
  </w:style>
  <w:style w:type="paragraph" w:customStyle="1" w:styleId="TableParagraph">
    <w:name w:val="Table Paragraph"/>
    <w:basedOn w:val="a"/>
    <w:uiPriority w:val="1"/>
    <w:qFormat/>
    <w:rPr>
      <w:rFonts w:ascii="Arial" w:eastAsia="Arial" w:hAnsi="Arial" w:cs="Arial"/>
    </w:rPr>
  </w:style>
  <w:style w:type="paragraph" w:styleId="a6">
    <w:name w:val="header"/>
    <w:basedOn w:val="a"/>
    <w:link w:val="a7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7">
    <w:name w:val="Верхний колонтитул Знак"/>
    <w:basedOn w:val="a0"/>
    <w:link w:val="a6"/>
    <w:uiPriority w:val="99"/>
    <w:rsid w:val="0053013E"/>
    <w:rPr>
      <w:rFonts w:ascii="Times New Roman" w:eastAsia="Times New Roman" w:hAnsi="Times New Roman" w:cs="Times New Roman"/>
      <w:lang w:val="ru-RU"/>
    </w:rPr>
  </w:style>
  <w:style w:type="paragraph" w:styleId="a8">
    <w:name w:val="footer"/>
    <w:basedOn w:val="a"/>
    <w:link w:val="a9"/>
    <w:uiPriority w:val="99"/>
    <w:unhideWhenUsed/>
    <w:rsid w:val="0053013E"/>
    <w:pPr>
      <w:tabs>
        <w:tab w:val="center" w:pos="4677"/>
        <w:tab w:val="right" w:pos="9355"/>
      </w:tabs>
    </w:pPr>
  </w:style>
  <w:style w:type="character" w:customStyle="1" w:styleId="a9">
    <w:name w:val="Нижний колонтитул Знак"/>
    <w:basedOn w:val="a0"/>
    <w:link w:val="a8"/>
    <w:uiPriority w:val="99"/>
    <w:rsid w:val="0053013E"/>
    <w:rPr>
      <w:rFonts w:ascii="Times New Roman" w:eastAsia="Times New Roman" w:hAnsi="Times New Roman" w:cs="Times New Roman"/>
      <w:lang w:val="ru-RU"/>
    </w:rPr>
  </w:style>
  <w:style w:type="table" w:styleId="aa">
    <w:name w:val="Table Grid"/>
    <w:basedOn w:val="a1"/>
    <w:uiPriority w:val="39"/>
    <w:rsid w:val="00B13FF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Placeholder Text"/>
    <w:basedOn w:val="a0"/>
    <w:uiPriority w:val="99"/>
    <w:semiHidden/>
    <w:rsid w:val="0052156E"/>
    <w:rPr>
      <w:color w:val="808080"/>
    </w:rPr>
  </w:style>
  <w:style w:type="character" w:customStyle="1" w:styleId="30">
    <w:name w:val="Заголовок 3 Знак"/>
    <w:basedOn w:val="a0"/>
    <w:link w:val="3"/>
    <w:uiPriority w:val="9"/>
    <w:semiHidden/>
    <w:rsid w:val="002C39DC"/>
    <w:rPr>
      <w:rFonts w:asciiTheme="majorHAnsi" w:eastAsiaTheme="majorEastAsia" w:hAnsiTheme="majorHAnsi" w:cstheme="majorBidi"/>
      <w:color w:val="243F60" w:themeColor="accent1" w:themeShade="7F"/>
      <w:sz w:val="24"/>
      <w:szCs w:val="24"/>
      <w:lang w:val="ru-RU"/>
    </w:rPr>
  </w:style>
  <w:style w:type="character" w:customStyle="1" w:styleId="a4">
    <w:name w:val="Основной текст Знак"/>
    <w:basedOn w:val="a0"/>
    <w:link w:val="a3"/>
    <w:uiPriority w:val="1"/>
    <w:rsid w:val="001A6509"/>
    <w:rPr>
      <w:rFonts w:ascii="Times New Roman" w:eastAsia="Times New Roman" w:hAnsi="Times New Roman" w:cs="Times New Roman"/>
      <w:sz w:val="24"/>
      <w:szCs w:val="24"/>
      <w:lang w:val="ru-RU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35982467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png"/><Relationship Id="rId12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package" Target="embeddings/Microsoft_Visio_Drawing.vsdx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2112</TotalTime>
  <Pages>9</Pages>
  <Words>644</Words>
  <Characters>3672</Characters>
  <Application>Microsoft Office Word</Application>
  <DocSecurity>0</DocSecurity>
  <Lines>30</Lines>
  <Paragraphs>8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>Основи програмування – 1. Алгоритми та структури даних</vt:lpstr>
    </vt:vector>
  </TitlesOfParts>
  <Company/>
  <LinksUpToDate>false</LinksUpToDate>
  <CharactersWithSpaces>430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снови програмування – 1. Алгоритми та структури даних</dc:title>
  <dc:creator>І.Вітковська</dc:creator>
  <cp:lastModifiedBy>maxim.gayduchek@gmail.com</cp:lastModifiedBy>
  <cp:revision>79</cp:revision>
  <dcterms:created xsi:type="dcterms:W3CDTF">2021-09-08T16:32:00Z</dcterms:created>
  <dcterms:modified xsi:type="dcterms:W3CDTF">2021-12-06T21:57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reated">
    <vt:filetime>2021-09-01T00:00:00Z</vt:filetime>
  </property>
  <property fmtid="{D5CDD505-2E9C-101B-9397-08002B2CF9AE}" pid="3" name="Creator">
    <vt:lpwstr>Microsoft® Word 2019</vt:lpwstr>
  </property>
  <property fmtid="{D5CDD505-2E9C-101B-9397-08002B2CF9AE}" pid="4" name="LastSaved">
    <vt:filetime>2021-09-06T00:00:00Z</vt:filetime>
  </property>
</Properties>
</file>